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111E7" w14:textId="09BF6D7D" w:rsidR="00BE163D" w:rsidRPr="00077D56" w:rsidRDefault="00B63722" w:rsidP="00BE163D">
      <w:pPr>
        <w:pStyle w:val="Title"/>
        <w:jc w:val="center"/>
        <w:rPr>
          <w:rFonts w:ascii="Neubau" w:hAnsi="Neubau"/>
          <w:b/>
          <w:color w:val="5B9BD5" w:themeColor="accent1"/>
          <w:sz w:val="72"/>
          <w:szCs w:val="72"/>
        </w:rPr>
      </w:pPr>
      <w:bookmarkStart w:id="0" w:name="_Hlk483161117"/>
      <w:bookmarkEnd w:id="0"/>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41729F3C" w:rsidR="00DE1E5E" w:rsidRPr="00BE163D" w:rsidRDefault="008257DD" w:rsidP="006C7C23">
      <w:pPr>
        <w:jc w:val="center"/>
        <w:rPr>
          <w:szCs w:val="20"/>
        </w:rPr>
      </w:pPr>
      <w:r>
        <w:rPr>
          <w:szCs w:val="20"/>
        </w:rPr>
        <w:t>20</w:t>
      </w:r>
      <w:r w:rsidR="00A40031" w:rsidRPr="00BE163D">
        <w:rPr>
          <w:szCs w:val="20"/>
        </w:rPr>
        <w:t xml:space="preserve"> </w:t>
      </w:r>
      <w:r>
        <w:rPr>
          <w:szCs w:val="20"/>
        </w:rPr>
        <w:t>July</w:t>
      </w:r>
      <w:r w:rsidR="00DC26AD">
        <w:rPr>
          <w:szCs w:val="20"/>
        </w:rPr>
        <w:t xml:space="preserve">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010B3689" w14:textId="4CF1D14E" w:rsidR="00BE163D" w:rsidRPr="00CB1B8A" w:rsidRDefault="00CB1B8A" w:rsidP="00B63722">
      <w:pPr>
        <w:jc w:val="both"/>
        <w:rPr>
          <w:sz w:val="24"/>
          <w:szCs w:val="24"/>
        </w:rPr>
      </w:pPr>
      <w:r w:rsidRPr="00BE163D">
        <w:rPr>
          <w:noProof/>
          <w:sz w:val="22"/>
        </w:rPr>
        <w:drawing>
          <wp:anchor distT="0" distB="0" distL="114300" distR="114300" simplePos="0" relativeHeight="251667456" behindDoc="0" locked="0" layoutInCell="1" allowOverlap="1" wp14:anchorId="42113402" wp14:editId="56586B2B">
            <wp:simplePos x="0" y="0"/>
            <wp:positionH relativeFrom="margin">
              <wp:align>left</wp:align>
            </wp:positionH>
            <wp:positionV relativeFrom="paragraph">
              <wp:posOffset>197485</wp:posOffset>
            </wp:positionV>
            <wp:extent cx="3680460" cy="20897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0460" cy="2089785"/>
                    </a:xfrm>
                    <a:prstGeom prst="rect">
                      <a:avLst/>
                    </a:prstGeom>
                  </pic:spPr>
                </pic:pic>
              </a:graphicData>
            </a:graphic>
            <wp14:sizeRelH relativeFrom="margin">
              <wp14:pctWidth>0</wp14:pctWidth>
            </wp14:sizeRelH>
            <wp14:sizeRelV relativeFrom="margin">
              <wp14:pctHeight>0</wp14:pctHeight>
            </wp14:sizeRelV>
          </wp:anchor>
        </w:drawing>
      </w:r>
      <w:r w:rsidR="00F76DD7">
        <w:rPr>
          <w:sz w:val="24"/>
          <w:szCs w:val="24"/>
        </w:rPr>
        <w:br/>
      </w:r>
      <w:r>
        <w:rPr>
          <w:sz w:val="24"/>
          <w:szCs w:val="24"/>
        </w:rPr>
        <w:br/>
      </w:r>
      <w:r w:rsidR="00F76DD7"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00F76DD7" w:rsidRPr="00F76DD7">
        <w:rPr>
          <w:sz w:val="24"/>
          <w:szCs w:val="24"/>
        </w:rPr>
        <w:t>My son &amp; I</w:t>
      </w:r>
      <w:r w:rsidR="00BE163D" w:rsidRPr="00F76DD7">
        <w:rPr>
          <w:sz w:val="24"/>
          <w:szCs w:val="24"/>
        </w:rPr>
        <w:t xml:space="preserve"> </w:t>
      </w:r>
      <w:r w:rsidR="00F76DD7"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3A3A9001" w14:textId="18DE5AE2" w:rsidR="006C7C23" w:rsidRPr="00B148F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Everything I did (e.g. software, wood case design) is open source.</w:t>
      </w:r>
      <w:r w:rsidR="000E5241">
        <w:rPr>
          <w:sz w:val="24"/>
          <w:szCs w:val="24"/>
        </w:rPr>
        <w:t xml:space="preserv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00B148F7">
        <w:rPr>
          <w:sz w:val="24"/>
          <w:szCs w:val="24"/>
        </w:rPr>
        <w:t xml:space="preserve">. Good project for kids. </w:t>
      </w:r>
      <w:r w:rsidR="00B20CFA">
        <w:rPr>
          <w:sz w:val="24"/>
          <w:szCs w:val="24"/>
        </w:rPr>
        <w:t>A 13 year old can</w:t>
      </w:r>
      <w:bookmarkStart w:id="1" w:name="_GoBack"/>
      <w:bookmarkEnd w:id="1"/>
      <w:r w:rsidR="00B148F7" w:rsidRPr="00B148F7">
        <w:rPr>
          <w:sz w:val="24"/>
          <w:szCs w:val="24"/>
        </w:rPr>
        <w:t xml:space="preserve"> do this with minimal assistance. Younger kids with more assistance.</w:t>
      </w: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8257DD">
            <w:pPr>
              <w:rPr>
                <w:b/>
                <w:sz w:val="24"/>
                <w:szCs w:val="24"/>
              </w:rPr>
            </w:pPr>
            <w:r w:rsidRPr="005150BD">
              <w:rPr>
                <w:b/>
                <w:sz w:val="24"/>
                <w:szCs w:val="24"/>
              </w:rPr>
              <w:t>Parts cost</w:t>
            </w:r>
          </w:p>
        </w:tc>
        <w:tc>
          <w:tcPr>
            <w:tcW w:w="7740" w:type="dxa"/>
          </w:tcPr>
          <w:p w14:paraId="39C70416" w14:textId="752F5F06" w:rsidR="00B63722" w:rsidRPr="005150BD" w:rsidRDefault="004F1544" w:rsidP="008257DD">
            <w:pPr>
              <w:rPr>
                <w:sz w:val="24"/>
                <w:szCs w:val="24"/>
              </w:rPr>
            </w:pPr>
            <w:r>
              <w:rPr>
                <w:sz w:val="24"/>
                <w:szCs w:val="24"/>
              </w:rPr>
              <w:t xml:space="preserve">~$95 </w:t>
            </w:r>
            <w:r w:rsidR="005A5F37">
              <w:rPr>
                <w:sz w:val="24"/>
                <w:szCs w:val="24"/>
              </w:rPr>
              <w:t>+ tax + shipping</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8257DD">
            <w:pPr>
              <w:rPr>
                <w:b/>
                <w:sz w:val="24"/>
                <w:szCs w:val="24"/>
              </w:rPr>
            </w:pPr>
            <w:r w:rsidRPr="005150BD">
              <w:rPr>
                <w:b/>
                <w:sz w:val="24"/>
                <w:szCs w:val="24"/>
              </w:rPr>
              <w:t>Music cost</w:t>
            </w:r>
          </w:p>
        </w:tc>
        <w:tc>
          <w:tcPr>
            <w:tcW w:w="7740" w:type="dxa"/>
          </w:tcPr>
          <w:p w14:paraId="3CCA1E48" w14:textId="4E2C546B" w:rsidR="00B63722" w:rsidRPr="005150BD" w:rsidRDefault="00B63722" w:rsidP="008257DD">
            <w:pPr>
              <w:rPr>
                <w:sz w:val="24"/>
                <w:szCs w:val="24"/>
              </w:rPr>
            </w:pPr>
            <w:r w:rsidRPr="005150BD">
              <w:rPr>
                <w:sz w:val="24"/>
                <w:szCs w:val="24"/>
              </w:rPr>
              <w:t>Minimal as you should use the recipi</w:t>
            </w:r>
            <w:r w:rsidR="005C3321">
              <w:rPr>
                <w:sz w:val="24"/>
                <w:szCs w:val="24"/>
              </w:rPr>
              <w:t>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8257DD">
            <w:pPr>
              <w:rPr>
                <w:b/>
                <w:sz w:val="24"/>
                <w:szCs w:val="24"/>
              </w:rPr>
            </w:pPr>
            <w:r w:rsidRPr="005150BD">
              <w:rPr>
                <w:b/>
                <w:sz w:val="24"/>
                <w:szCs w:val="24"/>
              </w:rPr>
              <w:t>Build time</w:t>
            </w:r>
          </w:p>
        </w:tc>
        <w:tc>
          <w:tcPr>
            <w:tcW w:w="7740" w:type="dxa"/>
          </w:tcPr>
          <w:p w14:paraId="31667CE6" w14:textId="314F152B" w:rsidR="00B63722" w:rsidRPr="005150BD" w:rsidRDefault="00A041A3" w:rsidP="008257DD">
            <w:pPr>
              <w:rPr>
                <w:sz w:val="24"/>
                <w:szCs w:val="24"/>
              </w:rPr>
            </w:pPr>
            <w:r>
              <w:rPr>
                <w:sz w:val="24"/>
                <w:szCs w:val="24"/>
              </w:rPr>
              <w:t>About four</w:t>
            </w:r>
            <w:r w:rsidR="007C1C94" w:rsidRPr="005150BD">
              <w:rPr>
                <w:sz w:val="24"/>
                <w:szCs w:val="24"/>
              </w:rPr>
              <w:t xml:space="preserve"> hours, </w:t>
            </w:r>
            <w:r w:rsidR="005C3321">
              <w:rPr>
                <w:sz w:val="24"/>
                <w:szCs w:val="24"/>
              </w:rPr>
              <w:t>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8257DD">
            <w:pPr>
              <w:rPr>
                <w:b/>
                <w:sz w:val="24"/>
                <w:szCs w:val="24"/>
              </w:rPr>
            </w:pPr>
            <w:r w:rsidRPr="005150BD">
              <w:rPr>
                <w:b/>
                <w:sz w:val="24"/>
                <w:szCs w:val="24"/>
              </w:rPr>
              <w:t>Parts source</w:t>
            </w:r>
          </w:p>
        </w:tc>
        <w:tc>
          <w:tcPr>
            <w:tcW w:w="7740" w:type="dxa"/>
          </w:tcPr>
          <w:p w14:paraId="7E154F7E" w14:textId="222F621E" w:rsidR="00DC002D" w:rsidRPr="005150BD" w:rsidRDefault="00DC002D" w:rsidP="008257DD">
            <w:pPr>
              <w:rPr>
                <w:sz w:val="24"/>
                <w:szCs w:val="24"/>
              </w:rPr>
            </w:pPr>
            <w:r w:rsidRPr="005150BD">
              <w:rPr>
                <w:sz w:val="24"/>
                <w:szCs w:val="24"/>
              </w:rPr>
              <w:t xml:space="preserve">All parts can be mail </w:t>
            </w:r>
            <w:r w:rsidR="005C3321">
              <w:rPr>
                <w:sz w:val="24"/>
                <w:szCs w:val="24"/>
              </w:rPr>
              <w:t>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8257DD">
            <w:pPr>
              <w:rPr>
                <w:b/>
                <w:sz w:val="24"/>
                <w:szCs w:val="24"/>
              </w:rPr>
            </w:pPr>
            <w:r w:rsidRPr="005150BD">
              <w:rPr>
                <w:b/>
                <w:sz w:val="24"/>
                <w:szCs w:val="24"/>
              </w:rPr>
              <w:t>Soldering?</w:t>
            </w:r>
          </w:p>
        </w:tc>
        <w:tc>
          <w:tcPr>
            <w:tcW w:w="7740" w:type="dxa"/>
          </w:tcPr>
          <w:p w14:paraId="37F8C02F" w14:textId="0CC5BA8F" w:rsidR="00B63722" w:rsidRPr="005150BD" w:rsidRDefault="003930B7" w:rsidP="008257DD">
            <w:pPr>
              <w:rPr>
                <w:sz w:val="24"/>
                <w:szCs w:val="24"/>
              </w:rPr>
            </w:pPr>
            <w:r>
              <w:rPr>
                <w:sz w:val="24"/>
                <w:szCs w:val="24"/>
              </w:rPr>
              <w:t>No</w:t>
            </w:r>
          </w:p>
        </w:tc>
      </w:tr>
      <w:tr w:rsidR="00B63722" w14:paraId="437C7B40" w14:textId="77777777" w:rsidTr="005150BD">
        <w:tc>
          <w:tcPr>
            <w:tcW w:w="2515" w:type="dxa"/>
            <w:shd w:val="clear" w:color="auto" w:fill="BFBFBF" w:themeFill="background1" w:themeFillShade="BF"/>
          </w:tcPr>
          <w:p w14:paraId="3CD1FC5F" w14:textId="6C6CE2D2" w:rsidR="00B63722" w:rsidRPr="005150BD" w:rsidRDefault="00B148F7" w:rsidP="008257DD">
            <w:pPr>
              <w:rPr>
                <w:b/>
                <w:sz w:val="24"/>
                <w:szCs w:val="24"/>
              </w:rPr>
            </w:pPr>
            <w:r>
              <w:rPr>
                <w:b/>
                <w:sz w:val="24"/>
                <w:szCs w:val="24"/>
              </w:rPr>
              <w:t>Woodworking</w:t>
            </w:r>
            <w:r w:rsidR="00B63722" w:rsidRPr="005150BD">
              <w:rPr>
                <w:b/>
                <w:sz w:val="24"/>
                <w:szCs w:val="24"/>
              </w:rPr>
              <w:t>?</w:t>
            </w:r>
          </w:p>
        </w:tc>
        <w:tc>
          <w:tcPr>
            <w:tcW w:w="7740" w:type="dxa"/>
          </w:tcPr>
          <w:p w14:paraId="5ECB9769" w14:textId="6034889B" w:rsidR="00B63722" w:rsidRPr="005150BD" w:rsidRDefault="003930B7" w:rsidP="008257DD">
            <w:pPr>
              <w:rPr>
                <w:sz w:val="24"/>
                <w:szCs w:val="24"/>
              </w:rPr>
            </w:pPr>
            <w:r>
              <w:rPr>
                <w:sz w:val="24"/>
                <w:szCs w:val="24"/>
              </w:rPr>
              <w:t>No</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8257DD">
            <w:pPr>
              <w:rPr>
                <w:b/>
                <w:sz w:val="24"/>
                <w:szCs w:val="24"/>
              </w:rPr>
            </w:pPr>
            <w:r w:rsidRPr="005150BD">
              <w:rPr>
                <w:b/>
                <w:sz w:val="24"/>
                <w:szCs w:val="24"/>
              </w:rPr>
              <w:t>Laser cutter needed?</w:t>
            </w:r>
          </w:p>
        </w:tc>
        <w:tc>
          <w:tcPr>
            <w:tcW w:w="7740" w:type="dxa"/>
          </w:tcPr>
          <w:p w14:paraId="408E4C5B" w14:textId="59FEC8C5" w:rsidR="00B63722" w:rsidRPr="005150BD" w:rsidRDefault="002D0F63" w:rsidP="008257DD">
            <w:pPr>
              <w:rPr>
                <w:sz w:val="24"/>
                <w:szCs w:val="24"/>
              </w:rPr>
            </w:pPr>
            <w:r>
              <w:rPr>
                <w:sz w:val="24"/>
                <w:szCs w:val="24"/>
              </w:rPr>
              <w:t>No, y</w:t>
            </w:r>
            <w:r w:rsidR="007C1C94" w:rsidRPr="005150BD">
              <w:rPr>
                <w:sz w:val="24"/>
                <w:szCs w:val="24"/>
              </w:rPr>
              <w:t>ou can mail order the p</w:t>
            </w:r>
            <w:r w:rsidR="003930B7">
              <w:rPr>
                <w:sz w:val="24"/>
                <w:szCs w:val="24"/>
              </w:rPr>
              <w:t>re-cut pieces for the wood case</w:t>
            </w:r>
          </w:p>
        </w:tc>
      </w:tr>
      <w:tr w:rsidR="004F1544" w14:paraId="5D0A97F0" w14:textId="77777777" w:rsidTr="005150BD">
        <w:tc>
          <w:tcPr>
            <w:tcW w:w="2515" w:type="dxa"/>
            <w:shd w:val="clear" w:color="auto" w:fill="BFBFBF" w:themeFill="background1" w:themeFillShade="BF"/>
          </w:tcPr>
          <w:p w14:paraId="2CC135E8" w14:textId="5171E3C3" w:rsidR="004F1544" w:rsidRPr="005150BD" w:rsidRDefault="004F1544" w:rsidP="008257DD">
            <w:pPr>
              <w:rPr>
                <w:b/>
                <w:sz w:val="24"/>
                <w:szCs w:val="24"/>
              </w:rPr>
            </w:pPr>
            <w:r>
              <w:rPr>
                <w:b/>
                <w:sz w:val="24"/>
                <w:szCs w:val="24"/>
              </w:rPr>
              <w:t>With a friend?</w:t>
            </w:r>
          </w:p>
        </w:tc>
        <w:tc>
          <w:tcPr>
            <w:tcW w:w="7740" w:type="dxa"/>
          </w:tcPr>
          <w:p w14:paraId="0B3DCDBE" w14:textId="2CCBB220" w:rsidR="004F1544" w:rsidRPr="005150BD" w:rsidRDefault="004F1544" w:rsidP="008257DD">
            <w:pPr>
              <w:rPr>
                <w:sz w:val="24"/>
                <w:szCs w:val="24"/>
              </w:rPr>
            </w:pPr>
            <w:r>
              <w:rPr>
                <w:sz w:val="24"/>
                <w:szCs w:val="24"/>
              </w:rPr>
              <w:t>Good idea, especially if your friend</w:t>
            </w:r>
            <w:r w:rsidR="003930B7">
              <w:rPr>
                <w:sz w:val="24"/>
                <w:szCs w:val="24"/>
              </w:rPr>
              <w:t xml:space="preserve"> has the basic tools required</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8257DD">
            <w:pPr>
              <w:rPr>
                <w:b/>
                <w:sz w:val="24"/>
                <w:szCs w:val="24"/>
              </w:rPr>
            </w:pPr>
            <w:r w:rsidRPr="005150BD">
              <w:rPr>
                <w:b/>
                <w:sz w:val="24"/>
                <w:szCs w:val="24"/>
              </w:rPr>
              <w:t>Beverage?</w:t>
            </w:r>
          </w:p>
        </w:tc>
        <w:tc>
          <w:tcPr>
            <w:tcW w:w="7740" w:type="dxa"/>
          </w:tcPr>
          <w:p w14:paraId="3A964495" w14:textId="167E88E0" w:rsidR="00B63722" w:rsidRPr="005150BD" w:rsidRDefault="00B63722" w:rsidP="008257DD">
            <w:pPr>
              <w:rPr>
                <w:sz w:val="24"/>
                <w:szCs w:val="24"/>
              </w:rPr>
            </w:pPr>
            <w:r w:rsidRPr="005150BD">
              <w:rPr>
                <w:sz w:val="24"/>
                <w:szCs w:val="24"/>
              </w:rPr>
              <w:t>I recommend a hop</w:t>
            </w:r>
            <w:r w:rsidR="003930B7">
              <w:rPr>
                <w:sz w:val="24"/>
                <w:szCs w:val="24"/>
              </w:rPr>
              <w:t>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lastRenderedPageBreak/>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8257DD">
        <w:trPr>
          <w:jc w:val="center"/>
        </w:trPr>
        <w:tc>
          <w:tcPr>
            <w:tcW w:w="4556" w:type="dxa"/>
          </w:tcPr>
          <w:p w14:paraId="1193FE09" w14:textId="1DFD0516" w:rsidR="007C1C94" w:rsidRPr="00CB6A1A"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1) Order parts</w:t>
            </w:r>
          </w:p>
          <w:p w14:paraId="75855BCF" w14:textId="77777777" w:rsidR="007C1C94" w:rsidRDefault="007C1C94" w:rsidP="008257DD">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8257DD">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8257DD">
            <w:pPr>
              <w:jc w:val="center"/>
              <w:rPr>
                <w:rFonts w:asciiTheme="majorHAnsi" w:hAnsiTheme="majorHAnsi"/>
                <w:b/>
                <w:color w:val="5B9BD5" w:themeColor="accent1"/>
                <w:sz w:val="24"/>
                <w:szCs w:val="24"/>
              </w:rPr>
            </w:pPr>
          </w:p>
          <w:p w14:paraId="18200B6A" w14:textId="2FA7E136" w:rsidR="005272B8" w:rsidRPr="001D3A63" w:rsidRDefault="005272B8" w:rsidP="008257DD">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8257DD">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623EB2B" w14:textId="058671CE" w:rsidR="007C1C94" w:rsidRPr="00981241" w:rsidRDefault="007C1C94" w:rsidP="00981241">
            <w:pPr>
              <w:jc w:val="center"/>
              <w:rPr>
                <w:rFonts w:asciiTheme="majorHAnsi" w:hAnsiTheme="majorHAnsi"/>
                <w:b/>
                <w:sz w:val="24"/>
                <w:szCs w:val="24"/>
              </w:rPr>
            </w:pPr>
            <w:r>
              <w:rPr>
                <w:noProof/>
              </w:rPr>
              <w:drawing>
                <wp:inline distT="0" distB="0" distL="0" distR="0" wp14:anchorId="6C06D5FA" wp14:editId="4712FFC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4557" w:type="dxa"/>
          </w:tcPr>
          <w:p w14:paraId="0B01C3B7" w14:textId="32671FF7" w:rsidR="007C1C94" w:rsidRPr="00CB6A1A" w:rsidRDefault="003930B7"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3) Copy software to micro </w:t>
            </w:r>
            <w:r w:rsidR="007C1C94" w:rsidRPr="00CB6A1A">
              <w:rPr>
                <w:rFonts w:asciiTheme="majorHAnsi" w:hAnsiTheme="majorHAnsi"/>
                <w:b/>
                <w:color w:val="5B9BD5" w:themeColor="accent1"/>
                <w:sz w:val="24"/>
                <w:szCs w:val="24"/>
              </w:rPr>
              <w:t>SD card</w:t>
            </w:r>
          </w:p>
          <w:p w14:paraId="5DBE026B" w14:textId="77777777" w:rsidR="007C1C94" w:rsidRPr="001D3A63" w:rsidRDefault="007C1C94" w:rsidP="008257DD">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8257DD">
        <w:trPr>
          <w:jc w:val="center"/>
        </w:trPr>
        <w:tc>
          <w:tcPr>
            <w:tcW w:w="4556" w:type="dxa"/>
          </w:tcPr>
          <w:p w14:paraId="212E9D83" w14:textId="2925EEBC" w:rsidR="007C1C94"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4) Receive the parts</w:t>
            </w:r>
          </w:p>
          <w:p w14:paraId="145D6569" w14:textId="1B05D84C" w:rsidR="007C1C94" w:rsidRDefault="007C1C94" w:rsidP="008257DD">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A8F6B99">
                  <wp:extent cx="1784970" cy="141732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786872" cy="1418830"/>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8257DD">
            <w:pPr>
              <w:jc w:val="center"/>
              <w:rPr>
                <w:rFonts w:asciiTheme="majorHAnsi" w:hAnsiTheme="majorHAnsi"/>
                <w:b/>
                <w:color w:val="5B9BD5" w:themeColor="accent1"/>
                <w:sz w:val="24"/>
                <w:szCs w:val="24"/>
              </w:rPr>
            </w:pPr>
          </w:p>
          <w:p w14:paraId="5E08372C"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7C397E81" w14:textId="16282E4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44F46179" wp14:editId="77286C91">
                  <wp:extent cx="1584960" cy="14171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90412" cy="1422071"/>
                          </a:xfrm>
                          <a:prstGeom prst="rect">
                            <a:avLst/>
                          </a:prstGeom>
                        </pic:spPr>
                      </pic:pic>
                    </a:graphicData>
                  </a:graphic>
                </wp:inline>
              </w:drawing>
            </w:r>
          </w:p>
        </w:tc>
        <w:tc>
          <w:tcPr>
            <w:tcW w:w="4557" w:type="dxa"/>
          </w:tcPr>
          <w:p w14:paraId="44B70DCE" w14:textId="1FB43BCF" w:rsidR="007C1C94" w:rsidRPr="001D3A63" w:rsidRDefault="004F1544"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6) </w:t>
            </w:r>
            <w:r w:rsidR="00981241">
              <w:rPr>
                <w:rFonts w:asciiTheme="majorHAnsi" w:hAnsiTheme="majorHAnsi"/>
                <w:b/>
                <w:color w:val="5B9BD5" w:themeColor="accent1"/>
                <w:sz w:val="24"/>
                <w:szCs w:val="24"/>
              </w:rPr>
              <w:t>Wire the knob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3DCD5B8A">
                  <wp:extent cx="2345187" cy="142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53163" cy="1429787"/>
                          </a:xfrm>
                          <a:prstGeom prst="rect">
                            <a:avLst/>
                          </a:prstGeom>
                        </pic:spPr>
                      </pic:pic>
                    </a:graphicData>
                  </a:graphic>
                </wp:inline>
              </w:drawing>
            </w:r>
          </w:p>
        </w:tc>
      </w:tr>
      <w:tr w:rsidR="007C1C94" w:rsidRPr="001D3A63" w14:paraId="3AFB2761" w14:textId="77777777" w:rsidTr="008257DD">
        <w:trPr>
          <w:jc w:val="center"/>
        </w:trPr>
        <w:tc>
          <w:tcPr>
            <w:tcW w:w="4556" w:type="dxa"/>
          </w:tcPr>
          <w:p w14:paraId="4099E351" w14:textId="79EB2324" w:rsidR="007C1C94"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Wire everything else</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7EEFD7B7">
                  <wp:extent cx="2150662" cy="164592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154515" cy="1648869"/>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8257DD">
            <w:pPr>
              <w:jc w:val="center"/>
              <w:rPr>
                <w:rFonts w:asciiTheme="majorHAnsi" w:hAnsiTheme="majorHAnsi"/>
                <w:b/>
                <w:color w:val="5B9BD5" w:themeColor="accent1"/>
                <w:sz w:val="24"/>
                <w:szCs w:val="24"/>
              </w:rPr>
            </w:pPr>
          </w:p>
        </w:tc>
        <w:tc>
          <w:tcPr>
            <w:tcW w:w="4557" w:type="dxa"/>
          </w:tcPr>
          <w:p w14:paraId="59B8F6AB" w14:textId="394B54F2" w:rsidR="007C1C94" w:rsidRPr="001D3A63" w:rsidRDefault="00981241" w:rsidP="008257DD">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Enjoy</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FC94B53">
                  <wp:extent cx="2628750" cy="149352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33147" cy="1496018"/>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27DBEC0B" w14:textId="33C68F2E" w:rsidR="007C1C94" w:rsidRPr="001D3A63" w:rsidRDefault="007C1C94" w:rsidP="008257DD">
            <w:pPr>
              <w:jc w:val="center"/>
              <w:rPr>
                <w:rFonts w:asciiTheme="majorHAnsi" w:hAnsiTheme="majorHAnsi"/>
                <w:b/>
                <w:color w:val="5B9BD5" w:themeColor="accent1"/>
                <w:sz w:val="24"/>
                <w:szCs w:val="24"/>
              </w:rPr>
            </w:pPr>
          </w:p>
        </w:tc>
      </w:tr>
    </w:tbl>
    <w:p w14:paraId="502295B8" w14:textId="31E46433" w:rsidR="007C1C94" w:rsidRDefault="007C1C94" w:rsidP="007C1C94"/>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1757247A" w14:textId="77777777" w:rsidR="00981241" w:rsidRDefault="00981241">
      <w:pPr>
        <w:rPr>
          <w:rFonts w:ascii="Neubau" w:eastAsiaTheme="majorEastAsia" w:hAnsi="Neubau" w:cstheme="majorBidi"/>
          <w:b/>
          <w:color w:val="2E74B5" w:themeColor="accent1" w:themeShade="BF"/>
          <w:sz w:val="36"/>
          <w:szCs w:val="36"/>
        </w:rPr>
      </w:pPr>
      <w:r>
        <w:br w:type="page"/>
      </w:r>
    </w:p>
    <w:p w14:paraId="02913E8A" w14:textId="1BC7E925" w:rsidR="007545C5" w:rsidRDefault="008659E0" w:rsidP="00077D56">
      <w:pPr>
        <w:pStyle w:val="Heading1"/>
      </w:pPr>
      <w:r>
        <w:lastRenderedPageBreak/>
        <w:t>Order</w:t>
      </w:r>
      <w:r w:rsidR="007F43DA">
        <w:t xml:space="preserve"> the parts</w:t>
      </w:r>
    </w:p>
    <w:p w14:paraId="33F23A04" w14:textId="7BA7946A" w:rsidR="009F64ED" w:rsidRDefault="009F64ED" w:rsidP="009F64ED">
      <w:pPr>
        <w:pStyle w:val="Heading2"/>
      </w:pPr>
      <w:r>
        <w:t>The parts</w:t>
      </w:r>
    </w:p>
    <w:p w14:paraId="66F5A669" w14:textId="6D05E676" w:rsidR="009F64ED" w:rsidRDefault="00B148F7" w:rsidP="009F64ED">
      <w:r>
        <w:t xml:space="preserve">Here are </w:t>
      </w:r>
      <w:r w:rsidR="009F64ED">
        <w:t>the parts that you will be using:</w:t>
      </w:r>
    </w:p>
    <w:p w14:paraId="7DF6C0C4" w14:textId="07FF2310" w:rsidR="009F64ED" w:rsidRPr="009F64ED" w:rsidRDefault="009F64ED" w:rsidP="009F64ED">
      <w:r>
        <w:rPr>
          <w:noProof/>
        </w:rPr>
        <w:drawing>
          <wp:inline distT="0" distB="0" distL="0" distR="0" wp14:anchorId="61F0C9D8" wp14:editId="6D7C43AD">
            <wp:extent cx="6535431" cy="51892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QMusicBox1-all_parts.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536045" cy="5189708"/>
                    </a:xfrm>
                    <a:prstGeom prst="rect">
                      <a:avLst/>
                    </a:prstGeom>
                  </pic:spPr>
                </pic:pic>
              </a:graphicData>
            </a:graphic>
          </wp:inline>
        </w:drawing>
      </w:r>
    </w:p>
    <w:p w14:paraId="126877E8" w14:textId="23279C5D" w:rsidR="007F43DA" w:rsidRDefault="007F43DA" w:rsidP="00077D56">
      <w:pPr>
        <w:pStyle w:val="Heading2"/>
      </w:pPr>
      <w:r>
        <w:lastRenderedPageBreak/>
        <w:t>Create a Ponoko account</w:t>
      </w:r>
      <w:r w:rsidR="004D7D8D">
        <w:t xml:space="preserve"> (optional but convenient)</w:t>
      </w:r>
    </w:p>
    <w:p w14:paraId="2D4CC99E" w14:textId="410C60CA" w:rsidR="00146CC6" w:rsidRPr="00146CC6" w:rsidRDefault="00146CC6" w:rsidP="00146CC6">
      <w:r>
        <w:t>Ponoko is a company that laser cuts wood and sends you the precisely cut pieces. You don’t need to use Ponoko – you are</w:t>
      </w:r>
      <w:r w:rsidR="004B539C">
        <w:t xml:space="preserve"> welcome to take </w:t>
      </w:r>
      <w:hyperlink r:id="rId29" w:history="1">
        <w:r w:rsidR="004B539C" w:rsidRPr="002D0F63">
          <w:rPr>
            <w:rStyle w:val="Hyperlink"/>
          </w:rPr>
          <w:t>my case design files</w:t>
        </w:r>
      </w:hyperlink>
      <w:r>
        <w:t xml:space="preserve"> to your local maker space and </w:t>
      </w:r>
      <w:r w:rsidR="002D0F63">
        <w:t xml:space="preserve">use the laser </w:t>
      </w:r>
      <w:r>
        <w:t>cu</w:t>
      </w:r>
      <w:r w:rsidR="00F721B6">
        <w:t>tter</w:t>
      </w:r>
      <w:r>
        <w:t xml:space="preserve"> there. </w:t>
      </w:r>
      <w:r w:rsidR="003E0264">
        <w:t xml:space="preserve">Or buy yourself a laser cutter (if you do, will you be my friend?). </w:t>
      </w:r>
      <w:r>
        <w:t>In other words, Ponoko is convenient but not necessar</w:t>
      </w:r>
      <w:r w:rsidR="00F65643">
        <w:t>y.</w:t>
      </w:r>
      <w:r w:rsidR="00211A2C">
        <w:t xml:space="preserve"> I have no affiliation with them, other than being a happy customer.</w:t>
      </w:r>
      <w:r w:rsidR="00F65643">
        <w:t xml:space="preserve"> </w:t>
      </w:r>
      <w:r>
        <w:t>To create a Ponoko account:</w:t>
      </w:r>
    </w:p>
    <w:p w14:paraId="594DF43F" w14:textId="465BD5AC" w:rsidR="007F43DA" w:rsidRDefault="007F43DA" w:rsidP="007F43DA">
      <w:pPr>
        <w:pStyle w:val="ListParagraph"/>
        <w:numPr>
          <w:ilvl w:val="0"/>
          <w:numId w:val="17"/>
        </w:numPr>
      </w:pPr>
      <w:r>
        <w:t xml:space="preserve">Go to </w:t>
      </w:r>
      <w:hyperlink r:id="rId30"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668C42FD" w:rsidR="006C6372" w:rsidRDefault="00F97E3A" w:rsidP="00077D56">
      <w:pPr>
        <w:pStyle w:val="Heading2"/>
      </w:pPr>
      <w:r>
        <w:t>Order from Ponoko</w:t>
      </w:r>
    </w:p>
    <w:p w14:paraId="17C0CB4F" w14:textId="78C9D474" w:rsidR="00824695" w:rsidRDefault="00824695" w:rsidP="00F97E3A">
      <w:pPr>
        <w:pStyle w:val="ListParagraph"/>
        <w:numPr>
          <w:ilvl w:val="0"/>
          <w:numId w:val="23"/>
        </w:numPr>
      </w:pPr>
      <w:r>
        <w:t xml:space="preserve">Go to </w:t>
      </w:r>
      <w:hyperlink r:id="rId31" w:history="1">
        <w:r w:rsidR="00F97E3A" w:rsidRPr="004C3061">
          <w:rPr>
            <w:rStyle w:val="Hyperlink"/>
          </w:rPr>
          <w:t>https://www.ponoko.com/design-your-own/products/dqmuiscbox-case-bamboo-14248</w:t>
        </w:r>
      </w:hyperlink>
      <w:r w:rsidR="00F97E3A">
        <w:t xml:space="preserve"> </w:t>
      </w:r>
    </w:p>
    <w:p w14:paraId="4A25AC95" w14:textId="3647FEF2" w:rsidR="00824695" w:rsidRDefault="00F97E3A" w:rsidP="00824695">
      <w:pPr>
        <w:pStyle w:val="ListParagraph"/>
        <w:numPr>
          <w:ilvl w:val="0"/>
          <w:numId w:val="23"/>
        </w:numPr>
      </w:pPr>
      <w:r>
        <w:t>Click on “Add to Personal Factory”</w:t>
      </w:r>
    </w:p>
    <w:p w14:paraId="030C4A82" w14:textId="57CCCA6D" w:rsidR="00F97E3A" w:rsidRDefault="00F97E3A" w:rsidP="00824695">
      <w:pPr>
        <w:pStyle w:val="ListParagraph"/>
        <w:numPr>
          <w:ilvl w:val="0"/>
          <w:numId w:val="23"/>
        </w:numPr>
      </w:pPr>
      <w:r>
        <w:t>Login</w:t>
      </w:r>
    </w:p>
    <w:p w14:paraId="667E987A" w14:textId="4AAD2459" w:rsidR="00F97E3A" w:rsidRDefault="00F97E3A" w:rsidP="00824695">
      <w:pPr>
        <w:pStyle w:val="ListParagraph"/>
        <w:numPr>
          <w:ilvl w:val="0"/>
          <w:numId w:val="23"/>
        </w:numPr>
      </w:pPr>
      <w:r>
        <w:t>Check to accept the license, click “Add”</w:t>
      </w:r>
    </w:p>
    <w:p w14:paraId="6F584644" w14:textId="727FA5F9" w:rsidR="00222FF8" w:rsidRDefault="00222FF8" w:rsidP="00824695">
      <w:pPr>
        <w:pStyle w:val="ListParagraph"/>
        <w:numPr>
          <w:ilvl w:val="0"/>
          <w:numId w:val="23"/>
        </w:numPr>
      </w:pPr>
      <w:r>
        <w:t>The result should be:</w:t>
      </w:r>
      <w:r>
        <w:br/>
      </w:r>
      <w:r>
        <w:rPr>
          <w:noProof/>
        </w:rPr>
        <w:drawing>
          <wp:inline distT="0" distB="0" distL="0" distR="0" wp14:anchorId="6C9EF8F8" wp14:editId="42155200">
            <wp:extent cx="2464630" cy="311594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332" t="34246"/>
                    <a:stretch/>
                  </pic:blipFill>
                  <pic:spPr bwMode="auto">
                    <a:xfrm>
                      <a:off x="0" y="0"/>
                      <a:ext cx="2466305" cy="3118063"/>
                    </a:xfrm>
                    <a:prstGeom prst="rect">
                      <a:avLst/>
                    </a:prstGeom>
                    <a:ln>
                      <a:noFill/>
                    </a:ln>
                    <a:extLst>
                      <a:ext uri="{53640926-AAD7-44D8-BBD7-CCE9431645EC}">
                        <a14:shadowObscured xmlns:a14="http://schemas.microsoft.com/office/drawing/2010/main"/>
                      </a:ext>
                    </a:extLst>
                  </pic:spPr>
                </pic:pic>
              </a:graphicData>
            </a:graphic>
          </wp:inline>
        </w:drawing>
      </w:r>
    </w:p>
    <w:p w14:paraId="260F4628" w14:textId="3BF7A56C" w:rsidR="00222FF8" w:rsidRDefault="00222FF8" w:rsidP="00824695">
      <w:pPr>
        <w:pStyle w:val="ListParagraph"/>
        <w:numPr>
          <w:ilvl w:val="0"/>
          <w:numId w:val="23"/>
        </w:numPr>
      </w:pPr>
      <w:r>
        <w:t>Click “Make it”</w:t>
      </w:r>
    </w:p>
    <w:p w14:paraId="2691FF18" w14:textId="70D8E08A" w:rsidR="00222FF8" w:rsidRDefault="00222FF8" w:rsidP="00222FF8">
      <w:pPr>
        <w:pStyle w:val="Heading2"/>
      </w:pPr>
      <w:r>
        <w:lastRenderedPageBreak/>
        <w:t>Order the remaining parts</w:t>
      </w:r>
    </w:p>
    <w:tbl>
      <w:tblPr>
        <w:tblW w:w="13180" w:type="dxa"/>
        <w:tblCellMar>
          <w:top w:w="15" w:type="dxa"/>
          <w:bottom w:w="15" w:type="dxa"/>
        </w:tblCellMar>
        <w:tblLook w:val="04A0" w:firstRow="1" w:lastRow="0" w:firstColumn="1" w:lastColumn="0" w:noHBand="0" w:noVBand="1"/>
      </w:tblPr>
      <w:tblGrid>
        <w:gridCol w:w="4180"/>
        <w:gridCol w:w="1100"/>
        <w:gridCol w:w="1600"/>
        <w:gridCol w:w="6300"/>
      </w:tblGrid>
      <w:tr w:rsidR="00B60B73" w:rsidRPr="00B60B73" w14:paraId="3CFB5FC5"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AED1067"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Item</w:t>
            </w:r>
          </w:p>
        </w:tc>
        <w:tc>
          <w:tcPr>
            <w:tcW w:w="11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39B1B6E"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Supplier</w:t>
            </w:r>
          </w:p>
        </w:tc>
        <w:tc>
          <w:tcPr>
            <w:tcW w:w="1600"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507826E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Cost</w:t>
            </w:r>
            <w:r w:rsidRPr="00B60B73">
              <w:rPr>
                <w:rFonts w:ascii="Calibri" w:eastAsia="Times New Roman" w:hAnsi="Calibri" w:cs="Calibri"/>
                <w:b/>
                <w:bCs/>
                <w:color w:val="000000"/>
                <w:sz w:val="22"/>
              </w:rPr>
              <w:br/>
              <w:t>$US, May 2017</w:t>
            </w:r>
          </w:p>
        </w:tc>
        <w:tc>
          <w:tcPr>
            <w:tcW w:w="63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C791A86" w14:textId="77777777" w:rsidR="00B60B73" w:rsidRPr="00B60B73" w:rsidRDefault="00B60B73" w:rsidP="00B60B73">
            <w:pPr>
              <w:spacing w:after="0" w:line="240" w:lineRule="auto"/>
              <w:rPr>
                <w:rFonts w:ascii="Calibri" w:eastAsia="Times New Roman" w:hAnsi="Calibri" w:cs="Calibri"/>
                <w:b/>
                <w:bCs/>
                <w:color w:val="000000"/>
                <w:sz w:val="22"/>
              </w:rPr>
            </w:pPr>
            <w:r w:rsidRPr="00B60B73">
              <w:rPr>
                <w:rFonts w:ascii="Calibri" w:eastAsia="Times New Roman" w:hAnsi="Calibri" w:cs="Calibri"/>
                <w:b/>
                <w:bCs/>
                <w:color w:val="000000"/>
                <w:sz w:val="22"/>
              </w:rPr>
              <w:t>Notes &amp; Alternatives</w:t>
            </w:r>
          </w:p>
        </w:tc>
      </w:tr>
      <w:tr w:rsidR="00B60B73" w:rsidRPr="00B60B73" w14:paraId="785D5F1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295E149"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DQMusicBox bamboo case</w:t>
            </w:r>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AF0636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onoko</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321E42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8.63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63B349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e instructions above.</w:t>
            </w:r>
          </w:p>
        </w:tc>
      </w:tr>
      <w:tr w:rsidR="00B60B73" w:rsidRPr="00B60B73" w14:paraId="599EF68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11503B1" w14:textId="77777777" w:rsidR="00B60B73" w:rsidRPr="00B60B73" w:rsidRDefault="008257DD" w:rsidP="00B60B73">
            <w:pPr>
              <w:spacing w:after="0" w:line="240" w:lineRule="auto"/>
              <w:rPr>
                <w:rFonts w:ascii="Calibri" w:eastAsia="Times New Roman" w:hAnsi="Calibri" w:cs="Calibri"/>
                <w:color w:val="0563C1"/>
                <w:szCs w:val="20"/>
                <w:u w:val="single"/>
              </w:rPr>
            </w:pPr>
            <w:hyperlink r:id="rId33" w:history="1">
              <w:r w:rsidR="00B60B73" w:rsidRPr="001E180E">
                <w:rPr>
                  <w:rFonts w:ascii="Calibri" w:eastAsia="Times New Roman" w:hAnsi="Calibri" w:cs="Calibri"/>
                  <w:color w:val="0563C1"/>
                  <w:szCs w:val="20"/>
                  <w:u w:val="single"/>
                </w:rPr>
                <w:t>Raspberry Pi A+</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0E3B622A"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73195F7"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0.00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6452DAC0"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Or buy from Amazon. You can also use a Raspberry 2 or 3.</w:t>
            </w:r>
          </w:p>
        </w:tc>
      </w:tr>
      <w:tr w:rsidR="00B60B73" w:rsidRPr="00B60B73" w14:paraId="2FDFBAAD"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42647FC5" w14:textId="77777777" w:rsidR="00B60B73" w:rsidRPr="00B60B73" w:rsidRDefault="008257DD" w:rsidP="00B60B73">
            <w:pPr>
              <w:spacing w:after="0" w:line="240" w:lineRule="auto"/>
              <w:rPr>
                <w:rFonts w:ascii="Calibri" w:eastAsia="Times New Roman" w:hAnsi="Calibri" w:cs="Calibri"/>
                <w:color w:val="0563C1"/>
                <w:szCs w:val="20"/>
                <w:u w:val="single"/>
              </w:rPr>
            </w:pPr>
            <w:hyperlink r:id="rId34" w:history="1">
              <w:r w:rsidR="00B60B73" w:rsidRPr="001E180E">
                <w:rPr>
                  <w:rFonts w:ascii="Calibri" w:eastAsia="Times New Roman" w:hAnsi="Calibri" w:cs="Calibri"/>
                  <w:color w:val="0563C1"/>
                  <w:szCs w:val="20"/>
                  <w:u w:val="single"/>
                </w:rPr>
                <w:t>Power supply</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486838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770BF8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B6FECE5" w14:textId="765C518C" w:rsidR="00B60B73" w:rsidRPr="00B60B73" w:rsidRDefault="00B60B73" w:rsidP="00B60B73">
            <w:pPr>
              <w:spacing w:after="0" w:line="240" w:lineRule="auto"/>
              <w:rPr>
                <w:rFonts w:ascii="Calibri" w:eastAsia="Times New Roman" w:hAnsi="Calibri" w:cs="Calibri"/>
                <w:color w:val="000000"/>
                <w:szCs w:val="20"/>
              </w:rPr>
            </w:pPr>
            <w:r w:rsidRPr="001E180E">
              <w:rPr>
                <w:rFonts w:ascii="Calibri" w:eastAsia="Times New Roman" w:hAnsi="Calibri" w:cs="Calibri"/>
                <w:color w:val="000000"/>
                <w:szCs w:val="20"/>
              </w:rPr>
              <w:t xml:space="preserve">This is the US model. </w:t>
            </w:r>
            <w:r w:rsidRPr="00B60B73">
              <w:rPr>
                <w:rFonts w:ascii="Calibri" w:eastAsia="Times New Roman" w:hAnsi="Calibri" w:cs="Calibri"/>
                <w:color w:val="000000"/>
                <w:szCs w:val="20"/>
              </w:rPr>
              <w:t>Any micro USB 2A or better supply will do.</w:t>
            </w:r>
          </w:p>
        </w:tc>
      </w:tr>
      <w:tr w:rsidR="00B60B73" w:rsidRPr="00B60B73" w14:paraId="4043FECC"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35093C24" w14:textId="77777777" w:rsidR="00B60B73" w:rsidRPr="00B60B73" w:rsidRDefault="008257DD" w:rsidP="00B60B73">
            <w:pPr>
              <w:spacing w:after="0" w:line="240" w:lineRule="auto"/>
              <w:rPr>
                <w:rFonts w:ascii="Calibri" w:eastAsia="Times New Roman" w:hAnsi="Calibri" w:cs="Calibri"/>
                <w:color w:val="0563C1"/>
                <w:szCs w:val="20"/>
                <w:u w:val="single"/>
              </w:rPr>
            </w:pPr>
            <w:hyperlink r:id="rId35" w:history="1">
              <w:r w:rsidR="00B60B73" w:rsidRPr="001E180E">
                <w:rPr>
                  <w:rFonts w:ascii="Calibri" w:eastAsia="Times New Roman" w:hAnsi="Calibri" w:cs="Calibri"/>
                  <w:color w:val="0563C1"/>
                  <w:szCs w:val="20"/>
                  <w:u w:val="single"/>
                </w:rPr>
                <w:t>Female-female jumper wire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E54FAE2"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D2986B8"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3.7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D2219C9" w14:textId="26046104" w:rsidR="00B60B73" w:rsidRPr="00B60B73" w:rsidRDefault="001E180E"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uy Amazon ASIN: B00KOL5BCC</w:t>
            </w:r>
          </w:p>
        </w:tc>
      </w:tr>
      <w:tr w:rsidR="00B60B73" w:rsidRPr="00B60B73" w14:paraId="45C7D17B"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0B92BC97" w14:textId="77777777" w:rsidR="00B60B73" w:rsidRPr="00B60B73" w:rsidRDefault="008257DD" w:rsidP="00B60B73">
            <w:pPr>
              <w:spacing w:after="0" w:line="240" w:lineRule="auto"/>
              <w:rPr>
                <w:rFonts w:ascii="Calibri" w:eastAsia="Times New Roman" w:hAnsi="Calibri" w:cs="Calibri"/>
                <w:color w:val="0563C1"/>
                <w:szCs w:val="20"/>
                <w:u w:val="single"/>
              </w:rPr>
            </w:pPr>
            <w:hyperlink r:id="rId36" w:history="1">
              <w:r w:rsidR="00B60B73" w:rsidRPr="001E180E">
                <w:rPr>
                  <w:rFonts w:ascii="Calibri" w:eastAsia="Times New Roman" w:hAnsi="Calibri" w:cs="Calibri"/>
                  <w:color w:val="0563C1"/>
                  <w:szCs w:val="20"/>
                  <w:u w:val="single"/>
                </w:rPr>
                <w:t>Panel mount headphone jack</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1759B69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MCM</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67BE6824"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2.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EAE0A24" w14:textId="3D0E0942" w:rsidR="00B60B73" w:rsidRPr="00B60B73" w:rsidRDefault="00B60B73" w:rsidP="00B60B73">
            <w:pPr>
              <w:spacing w:after="0" w:line="240" w:lineRule="auto"/>
              <w:rPr>
                <w:rFonts w:ascii="Calibri" w:eastAsia="Times New Roman" w:hAnsi="Calibri" w:cs="Calibri"/>
                <w:color w:val="0563C1"/>
                <w:szCs w:val="20"/>
                <w:u w:val="single"/>
              </w:rPr>
            </w:pPr>
            <w:r w:rsidRPr="001E180E">
              <w:rPr>
                <w:rFonts w:ascii="Calibri" w:eastAsia="Times New Roman" w:hAnsi="Calibri" w:cs="Calibri"/>
                <w:color w:val="000000"/>
                <w:szCs w:val="20"/>
              </w:rPr>
              <w:t>Or b</w:t>
            </w:r>
            <w:r w:rsidR="001E180E" w:rsidRPr="001E180E">
              <w:rPr>
                <w:rFonts w:ascii="Calibri" w:eastAsia="Times New Roman" w:hAnsi="Calibri" w:cs="Calibri"/>
                <w:color w:val="000000"/>
                <w:szCs w:val="20"/>
              </w:rPr>
              <w:t>u</w:t>
            </w:r>
            <w:r w:rsidRPr="001E180E">
              <w:rPr>
                <w:rFonts w:ascii="Calibri" w:eastAsia="Times New Roman" w:hAnsi="Calibri" w:cs="Calibri"/>
                <w:color w:val="000000"/>
                <w:szCs w:val="20"/>
              </w:rPr>
              <w:t>y Amazon ASIN:</w:t>
            </w:r>
            <w:r w:rsidR="001E180E" w:rsidRPr="001E180E">
              <w:rPr>
                <w:rFonts w:ascii="Calibri" w:eastAsia="Times New Roman" w:hAnsi="Calibri" w:cs="Calibri"/>
                <w:color w:val="000000"/>
                <w:szCs w:val="20"/>
              </w:rPr>
              <w:t xml:space="preserve"> B004JX64FE</w:t>
            </w:r>
          </w:p>
        </w:tc>
      </w:tr>
      <w:tr w:rsidR="00B60B73" w:rsidRPr="00B60B73" w14:paraId="0903EBD7"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DBC43B0" w14:textId="01894AA9" w:rsidR="00B60B73" w:rsidRPr="00B60B73" w:rsidRDefault="008257DD" w:rsidP="00B60B73">
            <w:pPr>
              <w:spacing w:after="0" w:line="240" w:lineRule="auto"/>
              <w:rPr>
                <w:rFonts w:ascii="Calibri" w:eastAsia="Times New Roman" w:hAnsi="Calibri" w:cs="Calibri"/>
                <w:color w:val="0563C1"/>
                <w:szCs w:val="20"/>
                <w:u w:val="single"/>
              </w:rPr>
            </w:pPr>
            <w:hyperlink r:id="rId37" w:history="1">
              <w:r>
                <w:rPr>
                  <w:rFonts w:ascii="Calibri" w:eastAsia="Times New Roman" w:hAnsi="Calibri" w:cs="Calibri"/>
                  <w:color w:val="0563C1"/>
                  <w:szCs w:val="20"/>
                  <w:u w:val="single"/>
                </w:rPr>
                <w:t>M2.5 standoff with 6mm thread</w:t>
              </w:r>
              <w:r w:rsidR="00B60B73" w:rsidRPr="001E180E">
                <w:rPr>
                  <w:rFonts w:ascii="Calibri" w:eastAsia="Times New Roman" w:hAnsi="Calibri" w:cs="Calibri"/>
                  <w:color w:val="0563C1"/>
                  <w:szCs w:val="20"/>
                  <w:u w:val="single"/>
                </w:rPr>
                <w:t xml:space="preserve"> and 7mm spacer</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5A7D6EE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1914AE6C"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1.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4FC439F" w14:textId="088D8BB2" w:rsidR="008257DD" w:rsidRDefault="008257DD"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Get an M2.5 standoff with thread=6mm and standoff=7mm</w:t>
            </w:r>
            <w:r>
              <w:rPr>
                <w:rFonts w:ascii="Calibri" w:eastAsia="Times New Roman" w:hAnsi="Calibri" w:cs="Calibri"/>
                <w:color w:val="000000"/>
                <w:szCs w:val="20"/>
              </w:rPr>
              <w:br/>
              <w:t>e.g. search eBay for “</w:t>
            </w:r>
            <w:r w:rsidRPr="008257DD">
              <w:rPr>
                <w:rFonts w:ascii="Calibri" w:eastAsia="Times New Roman" w:hAnsi="Calibri" w:cs="Calibri"/>
                <w:color w:val="000000"/>
                <w:szCs w:val="20"/>
              </w:rPr>
              <w:t>M2.5 standoff 7mm</w:t>
            </w:r>
            <w:r>
              <w:rPr>
                <w:rFonts w:ascii="Calibri" w:eastAsia="Times New Roman" w:hAnsi="Calibri" w:cs="Calibri"/>
                <w:color w:val="000000"/>
                <w:szCs w:val="20"/>
              </w:rPr>
              <w:t>”</w:t>
            </w:r>
          </w:p>
          <w:p w14:paraId="7EED68DF" w14:textId="1A636E46" w:rsidR="008257DD" w:rsidRDefault="008257DD"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 xml:space="preserve">Or this </w:t>
            </w:r>
            <w:hyperlink r:id="rId38" w:history="1">
              <w:r w:rsidRPr="008257DD">
                <w:rPr>
                  <w:rStyle w:val="Hyperlink"/>
                  <w:rFonts w:ascii="Calibri" w:eastAsia="Times New Roman" w:hAnsi="Calibri" w:cs="Calibri"/>
                  <w:szCs w:val="20"/>
                </w:rPr>
                <w:t>vendor at AliExpress</w:t>
              </w:r>
            </w:hyperlink>
          </w:p>
          <w:p w14:paraId="488C8D66" w14:textId="79F91384" w:rsidR="008257DD" w:rsidRDefault="008257DD"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The Amazon option ships from the US.</w:t>
            </w:r>
          </w:p>
          <w:p w14:paraId="49742D8A" w14:textId="3C4DF8BB" w:rsidR="00B60B73" w:rsidRPr="008257DD" w:rsidRDefault="008257DD" w:rsidP="00B60B73">
            <w:pPr>
              <w:spacing w:after="0" w:line="240" w:lineRule="auto"/>
              <w:rPr>
                <w:rFonts w:ascii="Calibri" w:eastAsia="Times New Roman" w:hAnsi="Calibri" w:cs="Calibri"/>
                <w:color w:val="000000"/>
                <w:szCs w:val="20"/>
              </w:rPr>
            </w:pPr>
            <w:r>
              <w:rPr>
                <w:rFonts w:ascii="Calibri" w:eastAsia="Times New Roman" w:hAnsi="Calibri" w:cs="Calibri"/>
                <w:color w:val="000000"/>
                <w:szCs w:val="20"/>
              </w:rPr>
              <w:t>eBay and AliExpress options ship from Chin</w:t>
            </w:r>
            <w:r w:rsidR="00B148F7">
              <w:rPr>
                <w:rFonts w:ascii="Calibri" w:eastAsia="Times New Roman" w:hAnsi="Calibri" w:cs="Calibri"/>
                <w:color w:val="000000"/>
                <w:szCs w:val="20"/>
              </w:rPr>
              <w:t>a, will take a few weeks to US.</w:t>
            </w:r>
          </w:p>
        </w:tc>
      </w:tr>
      <w:tr w:rsidR="00B60B73" w:rsidRPr="00B60B73" w14:paraId="0FE3B09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767B4F60" w14:textId="77777777" w:rsidR="00B60B73" w:rsidRPr="00B60B73" w:rsidRDefault="008257DD" w:rsidP="00B60B73">
            <w:pPr>
              <w:spacing w:after="0" w:line="240" w:lineRule="auto"/>
              <w:rPr>
                <w:rFonts w:ascii="Calibri" w:eastAsia="Times New Roman" w:hAnsi="Calibri" w:cs="Calibri"/>
                <w:color w:val="0563C1"/>
                <w:szCs w:val="20"/>
                <w:u w:val="single"/>
              </w:rPr>
            </w:pPr>
            <w:hyperlink r:id="rId39" w:history="1">
              <w:r w:rsidR="00B60B73" w:rsidRPr="001E180E">
                <w:rPr>
                  <w:rFonts w:ascii="Calibri" w:eastAsia="Times New Roman" w:hAnsi="Calibri" w:cs="Calibri"/>
                  <w:color w:val="0563C1"/>
                  <w:szCs w:val="20"/>
                  <w:u w:val="single"/>
                </w:rPr>
                <w:t xml:space="preserve">Micro SD </w:t>
              </w:r>
              <w:r w:rsidR="00B60B73" w:rsidRPr="001E180E">
                <w:rPr>
                  <w:rFonts w:ascii="Calibri" w:eastAsia="Times New Roman" w:hAnsi="Calibri" w:cs="Calibri"/>
                  <w:color w:val="0563C1"/>
                  <w:szCs w:val="20"/>
                  <w:u w:val="single"/>
                </w:rPr>
                <w:t>c</w:t>
              </w:r>
              <w:r w:rsidR="00B60B73" w:rsidRPr="001E180E">
                <w:rPr>
                  <w:rFonts w:ascii="Calibri" w:eastAsia="Times New Roman" w:hAnsi="Calibri" w:cs="Calibri"/>
                  <w:color w:val="0563C1"/>
                  <w:szCs w:val="20"/>
                  <w:u w:val="single"/>
                </w:rPr>
                <w:t>ard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3A0FF85"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2779605"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5.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40C2E54E"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ny brand name micro SD card that is 8GB or larger will do.</w:t>
            </w:r>
          </w:p>
        </w:tc>
      </w:tr>
      <w:tr w:rsidR="00B60B73" w:rsidRPr="00B60B73" w14:paraId="08CAB624" w14:textId="77777777" w:rsidTr="001E180E">
        <w:trPr>
          <w:trHeight w:val="533"/>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2CFB4842" w14:textId="77777777" w:rsidR="00B60B73" w:rsidRPr="00B60B73" w:rsidRDefault="008257DD" w:rsidP="00B60B73">
            <w:pPr>
              <w:spacing w:after="0" w:line="240" w:lineRule="auto"/>
              <w:rPr>
                <w:rFonts w:ascii="Calibri" w:eastAsia="Times New Roman" w:hAnsi="Calibri" w:cs="Calibri"/>
                <w:color w:val="0563C1"/>
                <w:szCs w:val="20"/>
                <w:u w:val="single"/>
              </w:rPr>
            </w:pPr>
            <w:hyperlink r:id="rId40" w:history="1">
              <w:r w:rsidR="00B60B73" w:rsidRPr="001E180E">
                <w:rPr>
                  <w:rFonts w:ascii="Calibri" w:eastAsia="Times New Roman" w:hAnsi="Calibri" w:cs="Calibri"/>
                  <w:color w:val="0563C1"/>
                  <w:szCs w:val="20"/>
                  <w:u w:val="single"/>
                </w:rPr>
                <w:t>KY-040 rotary encoders (knobs)</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F0FE1E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5F5ADB52"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8.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B9CC8A8"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for KY-040 on Amazon or your favorite supplier. Look carefully at the product photo -- you need encoders with screw threads.</w:t>
            </w:r>
          </w:p>
        </w:tc>
      </w:tr>
      <w:tr w:rsidR="00B60B73" w:rsidRPr="00B60B73" w14:paraId="42BFD740"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63BA4623" w14:textId="77777777" w:rsidR="00B60B73" w:rsidRPr="00B60B73" w:rsidRDefault="008257DD" w:rsidP="00B60B73">
            <w:pPr>
              <w:spacing w:after="0" w:line="240" w:lineRule="auto"/>
              <w:rPr>
                <w:rFonts w:ascii="Calibri" w:eastAsia="Times New Roman" w:hAnsi="Calibri" w:cs="Calibri"/>
                <w:color w:val="0563C1"/>
                <w:szCs w:val="20"/>
                <w:u w:val="single"/>
              </w:rPr>
            </w:pPr>
            <w:hyperlink r:id="rId41" w:history="1">
              <w:r w:rsidR="00B60B73" w:rsidRPr="001E180E">
                <w:rPr>
                  <w:rFonts w:ascii="Calibri" w:eastAsia="Times New Roman" w:hAnsi="Calibri" w:cs="Calibri"/>
                  <w:color w:val="0563C1"/>
                  <w:szCs w:val="20"/>
                  <w:u w:val="single"/>
                </w:rPr>
                <w:t>Indicator LED</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7C219C5B"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307841A0"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4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07A66A1" w14:textId="0320FC0C"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w:t>
            </w:r>
            <w:r w:rsidR="00B148F7">
              <w:rPr>
                <w:rFonts w:ascii="Calibri" w:eastAsia="Times New Roman" w:hAnsi="Calibri" w:cs="Calibri"/>
                <w:color w:val="000000"/>
                <w:szCs w:val="20"/>
              </w:rPr>
              <w:t>earch for "HDD LED", look for a nearly identical</w:t>
            </w:r>
            <w:r w:rsidRPr="00B60B73">
              <w:rPr>
                <w:rFonts w:ascii="Calibri" w:eastAsia="Times New Roman" w:hAnsi="Calibri" w:cs="Calibri"/>
                <w:color w:val="000000"/>
                <w:szCs w:val="20"/>
              </w:rPr>
              <w:t xml:space="preserve"> LED.</w:t>
            </w:r>
          </w:p>
        </w:tc>
      </w:tr>
      <w:tr w:rsidR="00B60B73" w:rsidRPr="00B60B73" w14:paraId="6EB42B0D" w14:textId="77777777" w:rsidTr="00B60B73">
        <w:trPr>
          <w:trHeight w:val="570"/>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54B184E5" w14:textId="77777777" w:rsidR="00B60B73" w:rsidRPr="00B60B73" w:rsidRDefault="008257DD" w:rsidP="00B60B73">
            <w:pPr>
              <w:spacing w:after="0" w:line="240" w:lineRule="auto"/>
              <w:rPr>
                <w:rFonts w:ascii="Calibri" w:eastAsia="Times New Roman" w:hAnsi="Calibri" w:cs="Calibri"/>
                <w:color w:val="0563C1"/>
                <w:szCs w:val="20"/>
                <w:u w:val="single"/>
              </w:rPr>
            </w:pPr>
            <w:hyperlink r:id="rId42" w:history="1">
              <w:r w:rsidR="00B60B73" w:rsidRPr="001E180E">
                <w:rPr>
                  <w:rFonts w:ascii="Calibri" w:eastAsia="Times New Roman" w:hAnsi="Calibri" w:cs="Calibri"/>
                  <w:color w:val="0563C1"/>
                  <w:szCs w:val="20"/>
                  <w:u w:val="single"/>
                </w:rPr>
                <w:t>USB thum</w:t>
              </w:r>
              <w:r w:rsidR="00B60B73" w:rsidRPr="001E180E">
                <w:rPr>
                  <w:rFonts w:ascii="Calibri" w:eastAsia="Times New Roman" w:hAnsi="Calibri" w:cs="Calibri"/>
                  <w:color w:val="0563C1"/>
                  <w:szCs w:val="20"/>
                  <w:u w:val="single"/>
                </w:rPr>
                <w:t>b</w:t>
              </w:r>
              <w:r w:rsidR="00B60B73" w:rsidRPr="001E180E">
                <w:rPr>
                  <w:rFonts w:ascii="Calibri" w:eastAsia="Times New Roman" w:hAnsi="Calibri" w:cs="Calibri"/>
                  <w:color w:val="0563C1"/>
                  <w:szCs w:val="20"/>
                  <w:u w:val="single"/>
                </w:rPr>
                <w:t xml:space="preserve"> drive 8GB</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39442C71"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0769D06F"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7.14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016DDC97"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While nearly any USB thumb drive will work, I recommend one that is physically tiny so it doesn't protrude much from the case.</w:t>
            </w:r>
          </w:p>
        </w:tc>
      </w:tr>
      <w:tr w:rsidR="00B60B73" w:rsidRPr="00B60B73" w14:paraId="32B5F57E"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noWrap/>
            <w:vAlign w:val="bottom"/>
            <w:hideMark/>
          </w:tcPr>
          <w:p w14:paraId="10E47349" w14:textId="77777777" w:rsidR="00B60B73" w:rsidRPr="00B60B73" w:rsidRDefault="008257DD" w:rsidP="00B60B73">
            <w:pPr>
              <w:spacing w:after="0" w:line="240" w:lineRule="auto"/>
              <w:rPr>
                <w:rFonts w:ascii="Calibri" w:eastAsia="Times New Roman" w:hAnsi="Calibri" w:cs="Calibri"/>
                <w:color w:val="0563C1"/>
                <w:szCs w:val="20"/>
                <w:u w:val="single"/>
              </w:rPr>
            </w:pPr>
            <w:hyperlink r:id="rId43" w:history="1">
              <w:r w:rsidR="00B60B73" w:rsidRPr="001E180E">
                <w:rPr>
                  <w:rFonts w:ascii="Calibri" w:eastAsia="Times New Roman" w:hAnsi="Calibri" w:cs="Calibri"/>
                  <w:color w:val="0563C1"/>
                  <w:szCs w:val="20"/>
                  <w:u w:val="single"/>
                </w:rPr>
                <w:t>Audio cable</w:t>
              </w:r>
            </w:hyperlink>
          </w:p>
        </w:tc>
        <w:tc>
          <w:tcPr>
            <w:tcW w:w="1100" w:type="dxa"/>
            <w:tcBorders>
              <w:top w:val="single" w:sz="4" w:space="0" w:color="auto"/>
              <w:left w:val="single" w:sz="4" w:space="0" w:color="auto"/>
              <w:bottom w:val="single" w:sz="4" w:space="0" w:color="auto"/>
              <w:right w:val="single" w:sz="4" w:space="0" w:color="auto"/>
            </w:tcBorders>
            <w:noWrap/>
            <w:vAlign w:val="bottom"/>
            <w:hideMark/>
          </w:tcPr>
          <w:p w14:paraId="27276334"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Amazon</w:t>
            </w: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2D1597C3" w14:textId="77777777" w:rsidR="00B60B73" w:rsidRPr="00B60B73" w:rsidRDefault="00B60B73" w:rsidP="00B60B73">
            <w:pPr>
              <w:spacing w:after="0" w:line="240" w:lineRule="auto"/>
              <w:jc w:val="right"/>
              <w:rPr>
                <w:rFonts w:ascii="Calibri" w:eastAsia="Times New Roman" w:hAnsi="Calibri" w:cs="Calibri"/>
                <w:color w:val="000000"/>
                <w:szCs w:val="20"/>
              </w:rPr>
            </w:pPr>
            <w:r w:rsidRPr="00B60B73">
              <w:rPr>
                <w:rFonts w:ascii="Calibri" w:eastAsia="Times New Roman" w:hAnsi="Calibri" w:cs="Calibri"/>
                <w:color w:val="000000"/>
                <w:szCs w:val="20"/>
              </w:rPr>
              <w:t xml:space="preserve"> $4.9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306BCD76"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Search "audio cable right angle".</w:t>
            </w:r>
          </w:p>
        </w:tc>
      </w:tr>
      <w:tr w:rsidR="00B60B73" w:rsidRPr="00B60B73" w14:paraId="7E05DBD1" w14:textId="77777777" w:rsidTr="00B60B73">
        <w:trPr>
          <w:trHeight w:val="285"/>
        </w:trPr>
        <w:tc>
          <w:tcPr>
            <w:tcW w:w="4180" w:type="dxa"/>
            <w:tcBorders>
              <w:top w:val="single" w:sz="4" w:space="0" w:color="auto"/>
              <w:left w:val="single" w:sz="4" w:space="0" w:color="auto"/>
              <w:bottom w:val="single" w:sz="4" w:space="0" w:color="auto"/>
              <w:right w:val="single" w:sz="4" w:space="0" w:color="auto"/>
            </w:tcBorders>
            <w:vAlign w:val="bottom"/>
            <w:hideMark/>
          </w:tcPr>
          <w:p w14:paraId="0997C382" w14:textId="77777777" w:rsidR="00B60B73" w:rsidRPr="00B60B73" w:rsidRDefault="00B60B73" w:rsidP="00B60B73">
            <w:pPr>
              <w:spacing w:after="0" w:line="240" w:lineRule="auto"/>
              <w:rPr>
                <w:rFonts w:ascii="Calibri" w:eastAsia="Times New Roman" w:hAnsi="Calibri" w:cs="Calibri"/>
                <w:b/>
                <w:bCs/>
                <w:color w:val="000000"/>
                <w:szCs w:val="20"/>
              </w:rPr>
            </w:pPr>
            <w:r w:rsidRPr="00B60B73">
              <w:rPr>
                <w:rFonts w:ascii="Calibri" w:eastAsia="Times New Roman" w:hAnsi="Calibri" w:cs="Calibri"/>
                <w:b/>
                <w:bCs/>
                <w:color w:val="000000"/>
                <w:szCs w:val="20"/>
              </w:rPr>
              <w:t>TOTAL</w:t>
            </w:r>
          </w:p>
        </w:tc>
        <w:tc>
          <w:tcPr>
            <w:tcW w:w="1100" w:type="dxa"/>
            <w:tcBorders>
              <w:top w:val="single" w:sz="4" w:space="0" w:color="auto"/>
              <w:left w:val="single" w:sz="4" w:space="0" w:color="auto"/>
              <w:bottom w:val="single" w:sz="4" w:space="0" w:color="auto"/>
              <w:right w:val="single" w:sz="4" w:space="0" w:color="auto"/>
            </w:tcBorders>
            <w:vAlign w:val="bottom"/>
            <w:hideMark/>
          </w:tcPr>
          <w:p w14:paraId="1E3418D0" w14:textId="77777777" w:rsidR="00B60B73" w:rsidRPr="00B60B73" w:rsidRDefault="00B60B73" w:rsidP="00B60B73">
            <w:pPr>
              <w:spacing w:after="0" w:line="240" w:lineRule="auto"/>
              <w:rPr>
                <w:rFonts w:ascii="Calibri" w:eastAsia="Times New Roman" w:hAnsi="Calibri" w:cs="Calibri"/>
                <w:b/>
                <w:bCs/>
                <w:color w:val="000000"/>
                <w:szCs w:val="20"/>
              </w:rPr>
            </w:pPr>
          </w:p>
        </w:tc>
        <w:tc>
          <w:tcPr>
            <w:tcW w:w="1600" w:type="dxa"/>
            <w:tcBorders>
              <w:top w:val="single" w:sz="4" w:space="0" w:color="auto"/>
              <w:left w:val="single" w:sz="4" w:space="0" w:color="auto"/>
              <w:bottom w:val="single" w:sz="4" w:space="0" w:color="auto"/>
              <w:right w:val="single" w:sz="4" w:space="0" w:color="auto"/>
            </w:tcBorders>
            <w:noWrap/>
            <w:vAlign w:val="bottom"/>
            <w:hideMark/>
          </w:tcPr>
          <w:p w14:paraId="4FA89B15" w14:textId="77777777" w:rsidR="00B60B73" w:rsidRPr="00B60B73" w:rsidRDefault="00B60B73" w:rsidP="00B60B73">
            <w:pPr>
              <w:spacing w:after="0" w:line="240" w:lineRule="auto"/>
              <w:jc w:val="right"/>
              <w:rPr>
                <w:rFonts w:ascii="Calibri" w:eastAsia="Times New Roman" w:hAnsi="Calibri" w:cs="Calibri"/>
                <w:b/>
                <w:bCs/>
                <w:color w:val="000000"/>
                <w:szCs w:val="20"/>
              </w:rPr>
            </w:pPr>
            <w:r w:rsidRPr="00B60B73">
              <w:rPr>
                <w:rFonts w:ascii="Calibri" w:eastAsia="Times New Roman" w:hAnsi="Calibri" w:cs="Calibri"/>
                <w:b/>
                <w:bCs/>
                <w:color w:val="000000"/>
                <w:szCs w:val="20"/>
              </w:rPr>
              <w:t xml:space="preserve"> $94.69 </w:t>
            </w:r>
          </w:p>
        </w:tc>
        <w:tc>
          <w:tcPr>
            <w:tcW w:w="6300" w:type="dxa"/>
            <w:tcBorders>
              <w:top w:val="single" w:sz="4" w:space="0" w:color="auto"/>
              <w:left w:val="single" w:sz="4" w:space="0" w:color="auto"/>
              <w:bottom w:val="single" w:sz="4" w:space="0" w:color="auto"/>
              <w:right w:val="single" w:sz="4" w:space="0" w:color="auto"/>
            </w:tcBorders>
            <w:vAlign w:val="bottom"/>
            <w:hideMark/>
          </w:tcPr>
          <w:p w14:paraId="12526553" w14:textId="77777777" w:rsidR="00B60B73" w:rsidRPr="00B60B73" w:rsidRDefault="00B60B73" w:rsidP="00B60B73">
            <w:pPr>
              <w:spacing w:after="0" w:line="240" w:lineRule="auto"/>
              <w:rPr>
                <w:rFonts w:ascii="Calibri" w:eastAsia="Times New Roman" w:hAnsi="Calibri" w:cs="Calibri"/>
                <w:color w:val="000000"/>
                <w:szCs w:val="20"/>
              </w:rPr>
            </w:pPr>
            <w:r w:rsidRPr="00B60B73">
              <w:rPr>
                <w:rFonts w:ascii="Calibri" w:eastAsia="Times New Roman" w:hAnsi="Calibri" w:cs="Calibri"/>
                <w:color w:val="000000"/>
                <w:szCs w:val="20"/>
              </w:rPr>
              <w:t>Prices will vary. Does not include tax, shipping.</w:t>
            </w:r>
          </w:p>
        </w:tc>
      </w:tr>
    </w:tbl>
    <w:p w14:paraId="4B2B13E1" w14:textId="77777777" w:rsidR="00B60B73" w:rsidRPr="00B60B73" w:rsidRDefault="00B60B73" w:rsidP="00B60B73"/>
    <w:p w14:paraId="35A2690B" w14:textId="22507F7D" w:rsidR="00E6446C" w:rsidRPr="00E6446C" w:rsidRDefault="00E6446C" w:rsidP="00E6446C">
      <w:pPr>
        <w:pStyle w:val="Heading2"/>
      </w:pPr>
      <w:r>
        <w:t>About headphones</w:t>
      </w:r>
    </w:p>
    <w:tbl>
      <w:tblPr>
        <w:tblStyle w:val="TableGrid"/>
        <w:tblW w:w="13675" w:type="dxa"/>
        <w:tblLook w:val="04A0" w:firstRow="1" w:lastRow="0" w:firstColumn="1" w:lastColumn="0" w:noHBand="0" w:noVBand="1"/>
      </w:tblPr>
      <w:tblGrid>
        <w:gridCol w:w="4315"/>
        <w:gridCol w:w="1890"/>
        <w:gridCol w:w="7470"/>
      </w:tblGrid>
      <w:tr w:rsidR="00E6446C" w:rsidRPr="000164A1" w14:paraId="60BD2567" w14:textId="77777777" w:rsidTr="00E6446C">
        <w:tc>
          <w:tcPr>
            <w:tcW w:w="4315" w:type="dxa"/>
            <w:shd w:val="clear" w:color="auto" w:fill="D9D9D9" w:themeFill="background1" w:themeFillShade="D9"/>
          </w:tcPr>
          <w:p w14:paraId="32A48DC2" w14:textId="57219356" w:rsidR="00E6446C" w:rsidRPr="006C6372" w:rsidRDefault="00091627" w:rsidP="008257DD">
            <w:pPr>
              <w:rPr>
                <w:b/>
                <w:szCs w:val="20"/>
              </w:rPr>
            </w:pPr>
            <w:r>
              <w:rPr>
                <w:b/>
                <w:szCs w:val="20"/>
              </w:rPr>
              <w:t>Item</w:t>
            </w:r>
          </w:p>
        </w:tc>
        <w:tc>
          <w:tcPr>
            <w:tcW w:w="1890" w:type="dxa"/>
            <w:shd w:val="clear" w:color="auto" w:fill="D9D9D9" w:themeFill="background1" w:themeFillShade="D9"/>
          </w:tcPr>
          <w:p w14:paraId="6DDF1F3E" w14:textId="30A22A88" w:rsidR="00E6446C" w:rsidRPr="006C6372" w:rsidRDefault="00E6446C" w:rsidP="008257DD">
            <w:pPr>
              <w:rPr>
                <w:b/>
                <w:szCs w:val="20"/>
              </w:rPr>
            </w:pPr>
            <w:r>
              <w:rPr>
                <w:b/>
                <w:szCs w:val="20"/>
              </w:rPr>
              <w:t>Cost</w:t>
            </w:r>
            <w:r>
              <w:rPr>
                <w:b/>
                <w:szCs w:val="20"/>
              </w:rPr>
              <w:br/>
              <w:t>$US, May 2017</w:t>
            </w:r>
          </w:p>
        </w:tc>
        <w:tc>
          <w:tcPr>
            <w:tcW w:w="7470" w:type="dxa"/>
            <w:shd w:val="clear" w:color="auto" w:fill="D9D9D9" w:themeFill="background1" w:themeFillShade="D9"/>
          </w:tcPr>
          <w:p w14:paraId="23BE9093" w14:textId="36AA7D1F" w:rsidR="00E6446C" w:rsidRPr="006C6372" w:rsidRDefault="00E6446C" w:rsidP="008257DD">
            <w:pPr>
              <w:rPr>
                <w:b/>
                <w:szCs w:val="20"/>
              </w:rPr>
            </w:pPr>
            <w:r>
              <w:rPr>
                <w:b/>
                <w:szCs w:val="20"/>
              </w:rPr>
              <w:t>Notes and alternatives</w:t>
            </w:r>
          </w:p>
        </w:tc>
      </w:tr>
      <w:tr w:rsidR="00E6446C" w:rsidRPr="007545C5" w14:paraId="1966780B" w14:textId="77777777" w:rsidTr="00E6446C">
        <w:tc>
          <w:tcPr>
            <w:tcW w:w="4315" w:type="dxa"/>
          </w:tcPr>
          <w:p w14:paraId="50DBD90D" w14:textId="0E7A9CB3" w:rsidR="00E6446C" w:rsidRDefault="00E6446C" w:rsidP="008257DD">
            <w:r>
              <w:t>The recipient’s existing headphone</w:t>
            </w:r>
          </w:p>
        </w:tc>
        <w:tc>
          <w:tcPr>
            <w:tcW w:w="1890" w:type="dxa"/>
          </w:tcPr>
          <w:p w14:paraId="1D22B3FF" w14:textId="1B8C8C4C" w:rsidR="00E6446C" w:rsidRDefault="00E6446C" w:rsidP="00E6446C">
            <w:pPr>
              <w:jc w:val="right"/>
              <w:rPr>
                <w:szCs w:val="20"/>
              </w:rPr>
            </w:pPr>
            <w:r>
              <w:rPr>
                <w:szCs w:val="20"/>
              </w:rPr>
              <w:t>$0.00</w:t>
            </w:r>
          </w:p>
        </w:tc>
        <w:tc>
          <w:tcPr>
            <w:tcW w:w="7470" w:type="dxa"/>
          </w:tcPr>
          <w:p w14:paraId="5760032B" w14:textId="5AB11881" w:rsidR="00E6446C" w:rsidRDefault="00E6446C" w:rsidP="008257DD">
            <w:pPr>
              <w:rPr>
                <w:szCs w:val="20"/>
              </w:rPr>
            </w:pPr>
            <w:r>
              <w:t>The best headphones are the headphones that the recipient is already used to.</w:t>
            </w:r>
          </w:p>
        </w:tc>
      </w:tr>
      <w:tr w:rsidR="00E6446C" w:rsidRPr="007545C5" w14:paraId="6B9B69EE" w14:textId="77777777" w:rsidTr="00E6446C">
        <w:tc>
          <w:tcPr>
            <w:tcW w:w="4315" w:type="dxa"/>
          </w:tcPr>
          <w:p w14:paraId="724B3D40" w14:textId="538D62EC" w:rsidR="00E6446C" w:rsidRDefault="008257DD" w:rsidP="00E6446C">
            <w:hyperlink r:id="rId44" w:history="1">
              <w:r w:rsidR="00E6446C" w:rsidRPr="00E6446C">
                <w:rPr>
                  <w:rStyle w:val="Hyperlink"/>
                </w:rPr>
                <w:t>Panasonic RP-HT21</w:t>
              </w:r>
            </w:hyperlink>
          </w:p>
        </w:tc>
        <w:tc>
          <w:tcPr>
            <w:tcW w:w="1890" w:type="dxa"/>
          </w:tcPr>
          <w:p w14:paraId="4B79C5C6" w14:textId="7218DC83" w:rsidR="00E6446C" w:rsidRDefault="00E6446C" w:rsidP="00E6446C">
            <w:pPr>
              <w:jc w:val="right"/>
              <w:rPr>
                <w:szCs w:val="20"/>
              </w:rPr>
            </w:pPr>
            <w:r>
              <w:rPr>
                <w:szCs w:val="20"/>
              </w:rPr>
              <w:t>$7.74</w:t>
            </w:r>
          </w:p>
        </w:tc>
        <w:tc>
          <w:tcPr>
            <w:tcW w:w="7470" w:type="dxa"/>
          </w:tcPr>
          <w:p w14:paraId="19A50AC8" w14:textId="3ED07331" w:rsidR="00E6446C" w:rsidRDefault="00E6446C" w:rsidP="00E6446C">
            <w:pPr>
              <w:rPr>
                <w:szCs w:val="20"/>
              </w:rPr>
            </w:pPr>
            <w:r>
              <w:rPr>
                <w:szCs w:val="20"/>
              </w:rPr>
              <w:t>Acceptable sound. Long cord.</w:t>
            </w:r>
          </w:p>
        </w:tc>
      </w:tr>
      <w:tr w:rsidR="00E6446C" w:rsidRPr="007545C5" w14:paraId="457FAB34" w14:textId="77777777" w:rsidTr="00E6446C">
        <w:tc>
          <w:tcPr>
            <w:tcW w:w="4315" w:type="dxa"/>
          </w:tcPr>
          <w:p w14:paraId="63B2C842" w14:textId="6752830D" w:rsidR="00E6446C" w:rsidRPr="006C6372" w:rsidRDefault="008257DD" w:rsidP="00E6446C">
            <w:pPr>
              <w:rPr>
                <w:szCs w:val="20"/>
              </w:rPr>
            </w:pPr>
            <w:hyperlink r:id="rId45" w:history="1">
              <w:r w:rsidR="00E6446C">
                <w:rPr>
                  <w:rStyle w:val="Hyperlink"/>
                  <w:szCs w:val="20"/>
                </w:rPr>
                <w:t>AmazonBasics On-Ear Headphones</w:t>
              </w:r>
            </w:hyperlink>
            <w:r w:rsidR="00E6446C" w:rsidRPr="006C6372">
              <w:rPr>
                <w:szCs w:val="20"/>
              </w:rPr>
              <w:t xml:space="preserve"> </w:t>
            </w:r>
          </w:p>
        </w:tc>
        <w:tc>
          <w:tcPr>
            <w:tcW w:w="1890" w:type="dxa"/>
          </w:tcPr>
          <w:p w14:paraId="5CB97EC4" w14:textId="5A0C931F" w:rsidR="00E6446C" w:rsidRPr="006C6372" w:rsidRDefault="00E6446C" w:rsidP="00E6446C">
            <w:pPr>
              <w:jc w:val="right"/>
              <w:rPr>
                <w:szCs w:val="20"/>
              </w:rPr>
            </w:pPr>
            <w:r>
              <w:rPr>
                <w:szCs w:val="20"/>
              </w:rPr>
              <w:t>$13.99</w:t>
            </w:r>
          </w:p>
        </w:tc>
        <w:tc>
          <w:tcPr>
            <w:tcW w:w="7470" w:type="dxa"/>
          </w:tcPr>
          <w:p w14:paraId="7EDED433" w14:textId="1275A072" w:rsidR="00E6446C" w:rsidRPr="006C6372" w:rsidRDefault="00E6446C" w:rsidP="00E6446C">
            <w:pPr>
              <w:rPr>
                <w:szCs w:val="20"/>
              </w:rPr>
            </w:pPr>
            <w:r>
              <w:rPr>
                <w:szCs w:val="20"/>
              </w:rPr>
              <w:t>Very good sound. Cord is a bit short.</w:t>
            </w:r>
          </w:p>
        </w:tc>
      </w:tr>
      <w:tr w:rsidR="00E6446C" w:rsidRPr="007545C5" w14:paraId="3B7596AB" w14:textId="77777777" w:rsidTr="00E6446C">
        <w:tc>
          <w:tcPr>
            <w:tcW w:w="4315" w:type="dxa"/>
          </w:tcPr>
          <w:p w14:paraId="2DD1DFF9" w14:textId="0F8C40F1" w:rsidR="00E6446C" w:rsidRDefault="008257DD" w:rsidP="00E6446C">
            <w:hyperlink r:id="rId46" w:history="1">
              <w:r w:rsidR="00E6446C" w:rsidRPr="00091627">
                <w:rPr>
                  <w:rStyle w:val="Hyperlink"/>
                </w:rPr>
                <w:t>AmazonBasics Over-Ear Headphones</w:t>
              </w:r>
            </w:hyperlink>
          </w:p>
        </w:tc>
        <w:tc>
          <w:tcPr>
            <w:tcW w:w="1890" w:type="dxa"/>
          </w:tcPr>
          <w:p w14:paraId="678A244D" w14:textId="0CA39CA3" w:rsidR="00E6446C" w:rsidRDefault="00091627" w:rsidP="00E6446C">
            <w:pPr>
              <w:jc w:val="right"/>
              <w:rPr>
                <w:szCs w:val="20"/>
              </w:rPr>
            </w:pPr>
            <w:r>
              <w:rPr>
                <w:szCs w:val="20"/>
              </w:rPr>
              <w:t>$19.99</w:t>
            </w:r>
          </w:p>
        </w:tc>
        <w:tc>
          <w:tcPr>
            <w:tcW w:w="7470" w:type="dxa"/>
          </w:tcPr>
          <w:p w14:paraId="399F9DCD" w14:textId="6312306B" w:rsidR="00E6446C" w:rsidRDefault="00B148F7" w:rsidP="00E6446C">
            <w:pPr>
              <w:rPr>
                <w:szCs w:val="20"/>
              </w:rPr>
            </w:pPr>
            <w:r>
              <w:rPr>
                <w:szCs w:val="20"/>
              </w:rPr>
              <w:t>Very good sound. Fully covers the ear.</w:t>
            </w:r>
          </w:p>
        </w:tc>
      </w:tr>
      <w:tr w:rsidR="00091627" w:rsidRPr="007545C5" w14:paraId="2C887752" w14:textId="77777777" w:rsidTr="00E6446C">
        <w:tc>
          <w:tcPr>
            <w:tcW w:w="4315" w:type="dxa"/>
          </w:tcPr>
          <w:p w14:paraId="2BC7A8C7" w14:textId="419D1F3D" w:rsidR="00091627" w:rsidRDefault="008257DD" w:rsidP="00E6446C">
            <w:hyperlink r:id="rId47" w:history="1">
              <w:r w:rsidR="00091627" w:rsidRPr="00091627">
                <w:rPr>
                  <w:rStyle w:val="Hyperlink"/>
                </w:rPr>
                <w:t>Sony MDR7506</w:t>
              </w:r>
            </w:hyperlink>
          </w:p>
        </w:tc>
        <w:tc>
          <w:tcPr>
            <w:tcW w:w="1890" w:type="dxa"/>
          </w:tcPr>
          <w:p w14:paraId="25A2B2EF" w14:textId="0AE0E0EF" w:rsidR="00091627" w:rsidRDefault="00091627" w:rsidP="00E6446C">
            <w:pPr>
              <w:jc w:val="right"/>
              <w:rPr>
                <w:szCs w:val="20"/>
              </w:rPr>
            </w:pPr>
            <w:r>
              <w:rPr>
                <w:szCs w:val="20"/>
              </w:rPr>
              <w:t>$79.99</w:t>
            </w:r>
          </w:p>
        </w:tc>
        <w:tc>
          <w:tcPr>
            <w:tcW w:w="7470" w:type="dxa"/>
          </w:tcPr>
          <w:p w14:paraId="6DB75017" w14:textId="0A860014" w:rsidR="00091627" w:rsidRDefault="00091627" w:rsidP="00E6446C">
            <w:pPr>
              <w:rPr>
                <w:szCs w:val="20"/>
              </w:rPr>
            </w:pPr>
            <w:r>
              <w:rPr>
                <w:szCs w:val="20"/>
              </w:rPr>
              <w:t>Amazing sound. My Dad loved the sound. But found the headphones to be a bit frustrating – they tend to fold themselves up. And the cord can get tangled.</w:t>
            </w:r>
          </w:p>
        </w:tc>
      </w:tr>
    </w:tbl>
    <w:p w14:paraId="4DD7C6E0" w14:textId="77777777" w:rsidR="00E6446C" w:rsidRPr="00DE20F1" w:rsidRDefault="00E6446C" w:rsidP="00E6446C">
      <w:pPr>
        <w:rPr>
          <w:sz w:val="8"/>
          <w:szCs w:val="8"/>
        </w:rPr>
      </w:pPr>
    </w:p>
    <w:p w14:paraId="3AD704CB" w14:textId="0A84F80B" w:rsidR="00091627" w:rsidRDefault="00091627" w:rsidP="00091627">
      <w:pPr>
        <w:pStyle w:val="Heading2"/>
      </w:pPr>
      <w:r>
        <w:lastRenderedPageBreak/>
        <w:t>Tools &amp; supplies</w:t>
      </w:r>
    </w:p>
    <w:p w14:paraId="2C2B30D0" w14:textId="2812D80C" w:rsidR="00091627" w:rsidRPr="00091627" w:rsidRDefault="00091627" w:rsidP="00091627">
      <w:r>
        <w:t>You probably have some of these tools &amp; supplies. If you don’t</w:t>
      </w:r>
      <w:r w:rsidR="009F64ED">
        <w:t>,</w:t>
      </w:r>
      <w:r>
        <w:t xml:space="preserve"> you have a </w:t>
      </w:r>
      <w:r w:rsidR="002D0F63">
        <w:t xml:space="preserve">spouse or child or </w:t>
      </w:r>
      <w:r>
        <w:t>friend that does. This project is exactly the sort of thing that a friend would be happy to help you with.</w:t>
      </w:r>
    </w:p>
    <w:tbl>
      <w:tblPr>
        <w:tblStyle w:val="TableGrid"/>
        <w:tblW w:w="13675" w:type="dxa"/>
        <w:tblLook w:val="04A0" w:firstRow="1" w:lastRow="0" w:firstColumn="1" w:lastColumn="0" w:noHBand="0" w:noVBand="1"/>
      </w:tblPr>
      <w:tblGrid>
        <w:gridCol w:w="3865"/>
        <w:gridCol w:w="9810"/>
      </w:tblGrid>
      <w:tr w:rsidR="009F64ED" w:rsidRPr="000164A1" w14:paraId="37B10650" w14:textId="1A881A14" w:rsidTr="009F64ED">
        <w:tc>
          <w:tcPr>
            <w:tcW w:w="3865" w:type="dxa"/>
            <w:shd w:val="clear" w:color="auto" w:fill="D9D9D9" w:themeFill="background1" w:themeFillShade="D9"/>
          </w:tcPr>
          <w:p w14:paraId="0A033265" w14:textId="04C02DD9" w:rsidR="009F64ED" w:rsidRPr="006C6372" w:rsidRDefault="009F64ED" w:rsidP="004310AB">
            <w:pPr>
              <w:rPr>
                <w:b/>
                <w:szCs w:val="20"/>
              </w:rPr>
            </w:pPr>
            <w:r>
              <w:rPr>
                <w:b/>
                <w:szCs w:val="20"/>
              </w:rPr>
              <w:t>Link to order i</w:t>
            </w:r>
            <w:r w:rsidRPr="006C6372">
              <w:rPr>
                <w:b/>
                <w:szCs w:val="20"/>
              </w:rPr>
              <w:t>tem</w:t>
            </w:r>
          </w:p>
        </w:tc>
        <w:tc>
          <w:tcPr>
            <w:tcW w:w="9810" w:type="dxa"/>
            <w:shd w:val="clear" w:color="auto" w:fill="D9D9D9" w:themeFill="background1" w:themeFillShade="D9"/>
          </w:tcPr>
          <w:p w14:paraId="2CC4B466" w14:textId="79B4A03C" w:rsidR="009F64ED" w:rsidRPr="006C6372" w:rsidRDefault="009F64ED" w:rsidP="004310AB">
            <w:pPr>
              <w:rPr>
                <w:b/>
                <w:szCs w:val="20"/>
              </w:rPr>
            </w:pPr>
            <w:r>
              <w:rPr>
                <w:b/>
                <w:szCs w:val="20"/>
              </w:rPr>
              <w:t>Notes &amp; alternatives</w:t>
            </w:r>
          </w:p>
        </w:tc>
      </w:tr>
      <w:tr w:rsidR="009F64ED" w14:paraId="582DFF7C" w14:textId="0713E687" w:rsidTr="009F64ED">
        <w:tc>
          <w:tcPr>
            <w:tcW w:w="3865" w:type="dxa"/>
          </w:tcPr>
          <w:p w14:paraId="47129D70" w14:textId="28DC99F5" w:rsidR="009F64ED" w:rsidRPr="006C6372" w:rsidRDefault="009F64ED" w:rsidP="00A82715">
            <w:pPr>
              <w:rPr>
                <w:szCs w:val="20"/>
              </w:rPr>
            </w:pPr>
            <w:r w:rsidRPr="0046705B">
              <w:rPr>
                <w:szCs w:val="20"/>
              </w:rPr>
              <w:t>Elmer’s wood glue</w:t>
            </w:r>
          </w:p>
        </w:tc>
        <w:tc>
          <w:tcPr>
            <w:tcW w:w="9810" w:type="dxa"/>
          </w:tcPr>
          <w:p w14:paraId="6A3C9CAB" w14:textId="6896D9F7" w:rsidR="009F64ED" w:rsidRPr="006C6372" w:rsidRDefault="009F64ED" w:rsidP="00A82715">
            <w:pPr>
              <w:rPr>
                <w:szCs w:val="20"/>
              </w:rPr>
            </w:pPr>
            <w:r>
              <w:rPr>
                <w:szCs w:val="20"/>
              </w:rPr>
              <w:t>Any wood glue will do</w:t>
            </w:r>
          </w:p>
        </w:tc>
      </w:tr>
      <w:tr w:rsidR="009F64ED" w:rsidRPr="007545C5" w14:paraId="32EB5BD1" w14:textId="77777777" w:rsidTr="009F64ED">
        <w:tc>
          <w:tcPr>
            <w:tcW w:w="3865" w:type="dxa"/>
          </w:tcPr>
          <w:p w14:paraId="0BD6BD33" w14:textId="2E2A49A7" w:rsidR="009F64ED" w:rsidRDefault="009F64ED" w:rsidP="00A82715">
            <w:r>
              <w:t>3/16</w:t>
            </w:r>
            <w:r w:rsidRPr="009F64ED">
              <w:rPr>
                <w:vertAlign w:val="superscript"/>
              </w:rPr>
              <w:t>th</w:t>
            </w:r>
            <w:r>
              <w:t xml:space="preserve"> wrench or nut driver </w:t>
            </w:r>
          </w:p>
        </w:tc>
        <w:tc>
          <w:tcPr>
            <w:tcW w:w="9810" w:type="dxa"/>
          </w:tcPr>
          <w:p w14:paraId="4824FE28" w14:textId="0E01C3FA" w:rsidR="009F64ED" w:rsidRPr="006C6372" w:rsidRDefault="009F64ED" w:rsidP="00A82715">
            <w:pPr>
              <w:rPr>
                <w:szCs w:val="20"/>
              </w:rPr>
            </w:pPr>
            <w:r>
              <w:rPr>
                <w:szCs w:val="20"/>
              </w:rPr>
              <w:t xml:space="preserve">Or </w:t>
            </w:r>
            <w:r w:rsidR="002D0F63">
              <w:rPr>
                <w:szCs w:val="20"/>
              </w:rPr>
              <w:t xml:space="preserve">have </w:t>
            </w:r>
            <w:r>
              <w:rPr>
                <w:szCs w:val="20"/>
              </w:rPr>
              <w:t>really strong fingers</w:t>
            </w:r>
          </w:p>
        </w:tc>
      </w:tr>
      <w:tr w:rsidR="009F64ED" w:rsidRPr="007545C5" w14:paraId="00011D3F" w14:textId="77777777" w:rsidTr="009F64ED">
        <w:tc>
          <w:tcPr>
            <w:tcW w:w="3865" w:type="dxa"/>
          </w:tcPr>
          <w:p w14:paraId="174E7BFC" w14:textId="06E0F9B7" w:rsidR="009F64ED" w:rsidRDefault="009F64ED" w:rsidP="00A82715">
            <w:r>
              <w:t>SD card reader/writer</w:t>
            </w:r>
          </w:p>
        </w:tc>
        <w:tc>
          <w:tcPr>
            <w:tcW w:w="9810" w:type="dxa"/>
          </w:tcPr>
          <w:p w14:paraId="38F73D8D" w14:textId="719F2F9B" w:rsidR="009F64ED" w:rsidRDefault="009F64ED" w:rsidP="00A82715">
            <w:pPr>
              <w:rPr>
                <w:szCs w:val="20"/>
              </w:rPr>
            </w:pPr>
            <w:r>
              <w:rPr>
                <w:szCs w:val="20"/>
              </w:rPr>
              <w:t xml:space="preserve">Your computer may have an SD card reader/writer. If not, you probably have a friend that does. </w:t>
            </w:r>
            <w:r w:rsidR="003E0264">
              <w:t>Or</w:t>
            </w:r>
            <w:r>
              <w:t xml:space="preserve"> order a </w:t>
            </w:r>
            <w:hyperlink r:id="rId48" w:history="1">
              <w:r w:rsidRPr="002F7315">
                <w:rPr>
                  <w:rStyle w:val="Hyperlink"/>
                </w:rPr>
                <w:t>USB SD-card reader</w:t>
              </w:r>
            </w:hyperlink>
            <w:r>
              <w:t xml:space="preserve"> for your computer.</w:t>
            </w:r>
          </w:p>
        </w:tc>
      </w:tr>
      <w:tr w:rsidR="006C4C97" w:rsidRPr="007545C5" w14:paraId="37FE573C" w14:textId="77777777" w:rsidTr="009F64ED">
        <w:trPr>
          <w:trHeight w:val="287"/>
        </w:trPr>
        <w:tc>
          <w:tcPr>
            <w:tcW w:w="3865" w:type="dxa"/>
          </w:tcPr>
          <w:p w14:paraId="30966B7F" w14:textId="5EBECFBC" w:rsidR="006C4C97" w:rsidRDefault="006C4C97" w:rsidP="00A82715">
            <w:pPr>
              <w:rPr>
                <w:szCs w:val="20"/>
              </w:rPr>
            </w:pPr>
            <w:r>
              <w:rPr>
                <w:szCs w:val="20"/>
              </w:rPr>
              <w:t>Painter’s tape</w:t>
            </w:r>
          </w:p>
        </w:tc>
        <w:tc>
          <w:tcPr>
            <w:tcW w:w="9810" w:type="dxa"/>
          </w:tcPr>
          <w:p w14:paraId="15A6B870" w14:textId="523F5627" w:rsidR="006C4C97" w:rsidRDefault="006C4C97" w:rsidP="00A82715">
            <w:pPr>
              <w:rPr>
                <w:szCs w:val="20"/>
              </w:rPr>
            </w:pPr>
            <w:r>
              <w:rPr>
                <w:szCs w:val="20"/>
              </w:rPr>
              <w:t>Any tape that comes off easily will do. Painter’s tape is great. Regular masking tape is probably fine too. I haven’t tried Scotch tape.</w:t>
            </w:r>
          </w:p>
        </w:tc>
      </w:tr>
      <w:tr w:rsidR="009F64ED" w:rsidRPr="007545C5" w14:paraId="6FFB5A3C" w14:textId="067ACBB2" w:rsidTr="009F64ED">
        <w:trPr>
          <w:trHeight w:val="287"/>
        </w:trPr>
        <w:tc>
          <w:tcPr>
            <w:tcW w:w="3865" w:type="dxa"/>
          </w:tcPr>
          <w:p w14:paraId="2C8F783A" w14:textId="2B6FBF44" w:rsidR="009F64ED" w:rsidRPr="006C6372" w:rsidRDefault="009F64ED" w:rsidP="00A82715">
            <w:pPr>
              <w:rPr>
                <w:szCs w:val="20"/>
              </w:rPr>
            </w:pPr>
            <w:r>
              <w:rPr>
                <w:szCs w:val="20"/>
              </w:rPr>
              <w:t>Raspberry Pi 3 (optional)</w:t>
            </w:r>
          </w:p>
        </w:tc>
        <w:tc>
          <w:tcPr>
            <w:tcW w:w="9810" w:type="dxa"/>
          </w:tcPr>
          <w:p w14:paraId="6EA0DD59" w14:textId="6DD07637" w:rsidR="009F64ED" w:rsidRPr="006C6372" w:rsidRDefault="009F64ED" w:rsidP="00A82715">
            <w:pPr>
              <w:rPr>
                <w:szCs w:val="20"/>
              </w:rPr>
            </w:pPr>
            <w:r>
              <w:rPr>
                <w:szCs w:val="20"/>
              </w:rPr>
              <w:t xml:space="preserve">This is </w:t>
            </w:r>
            <w:r w:rsidR="002D0F63">
              <w:rPr>
                <w:szCs w:val="20"/>
              </w:rPr>
              <w:t xml:space="preserve">completely </w:t>
            </w:r>
            <w:r>
              <w:rPr>
                <w:szCs w:val="20"/>
              </w:rPr>
              <w:t>optional. If you are nerd like me, or you have nerdly friend, see details in the appendix</w:t>
            </w:r>
            <w:r w:rsidR="006C4C97">
              <w:rPr>
                <w:szCs w:val="20"/>
              </w:rPr>
              <w:t xml:space="preserve"> 1</w:t>
            </w:r>
            <w:r>
              <w:rPr>
                <w:szCs w:val="20"/>
              </w:rPr>
              <w:t>.</w:t>
            </w:r>
          </w:p>
        </w:tc>
      </w:tr>
    </w:tbl>
    <w:p w14:paraId="300D2B5F" w14:textId="010C7B8D" w:rsidR="00041FD8" w:rsidRPr="00DE20F1" w:rsidRDefault="00041FD8">
      <w:pPr>
        <w:rPr>
          <w:sz w:val="8"/>
          <w:szCs w:val="8"/>
        </w:rPr>
      </w:pPr>
    </w:p>
    <w:p w14:paraId="2A871AC7" w14:textId="19BA0785" w:rsidR="00BB0294" w:rsidRDefault="00BB0294" w:rsidP="00077D56">
      <w:pPr>
        <w:pStyle w:val="Heading1"/>
      </w:pPr>
      <w:r>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0A2393D9"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w:t>
      </w:r>
      <w:r w:rsidR="00696A28">
        <w:t>In my case, m</w:t>
      </w:r>
      <w:r>
        <w:t xml:space="preserve">y Mom mailed me my Dad’s favorite CDs. </w:t>
      </w:r>
      <w:r w:rsidR="00696A28">
        <w:t>It will take two weeks for the parts above to arrive, so you have time to do this well.</w:t>
      </w:r>
      <w:r w:rsidR="00B20CFA">
        <w:t xml:space="preserve"> Though it is easy to change the set of music later.</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lastRenderedPageBreak/>
        <w:t xml:space="preserve">Prepare the micro-SD </w:t>
      </w:r>
      <w:r w:rsidR="00205254">
        <w:t xml:space="preserve">memory </w:t>
      </w:r>
      <w:r>
        <w:t>card</w:t>
      </w:r>
    </w:p>
    <w:p w14:paraId="6DC35BDD" w14:textId="2A69C5C9" w:rsidR="003F241A" w:rsidRDefault="003F241A" w:rsidP="003F241A">
      <w:r>
        <w:t>I prepared a disk</w:t>
      </w:r>
      <w:r w:rsidR="00E06E58">
        <w:t xml:space="preserve"> image for you.</w:t>
      </w:r>
      <w:r w:rsidR="00A041A3">
        <w:t xml:space="preserve"> It has all the required software.</w:t>
      </w:r>
      <w:r>
        <w:t xml:space="preserve"> Your job is to download this d</w:t>
      </w:r>
      <w:r w:rsidR="006F694E">
        <w:t>isk image and then write it to the</w:t>
      </w:r>
      <w:r>
        <w:t xml:space="preserve"> micro-SD card. The steps:</w:t>
      </w:r>
    </w:p>
    <w:p w14:paraId="21AE0446" w14:textId="61D60592" w:rsidR="00FB0BCC" w:rsidRDefault="008659E0" w:rsidP="008257DD">
      <w:pPr>
        <w:pStyle w:val="ListParagraph"/>
        <w:numPr>
          <w:ilvl w:val="0"/>
          <w:numId w:val="22"/>
        </w:numPr>
      </w:pPr>
      <w:r>
        <w:t>Install</w:t>
      </w:r>
      <w:r w:rsidR="00AB51B7">
        <w:t xml:space="preserve"> </w:t>
      </w:r>
      <w:hyperlink r:id="rId50" w:history="1">
        <w:r w:rsidR="00AB51B7" w:rsidRPr="009E635D">
          <w:rPr>
            <w:rStyle w:val="Hyperlink"/>
          </w:rPr>
          <w:t>Etcher</w:t>
        </w:r>
      </w:hyperlink>
      <w:r>
        <w:t xml:space="preserve"> on your PC or Mac or Linux computer. </w:t>
      </w:r>
      <w:r w:rsidR="009E635D">
        <w:t xml:space="preserve"> </w:t>
      </w:r>
      <w:hyperlink r:id="rId51" w:history="1">
        <w:r w:rsidRPr="003F241A">
          <w:rPr>
            <w:rStyle w:val="Hyperlink"/>
          </w:rPr>
          <w:t>Win32 Disk Imager</w:t>
        </w:r>
      </w:hyperlink>
      <w:r w:rsidR="00E06E58">
        <w:rPr>
          <w:rStyle w:val="Hyperlink"/>
        </w:rPr>
        <w:t xml:space="preserve"> </w:t>
      </w:r>
      <w:r w:rsidR="00E06E58">
        <w:t>a</w:t>
      </w:r>
      <w:r>
        <w:t>lso works.</w:t>
      </w:r>
      <w:r w:rsidR="008D7D28">
        <w:br/>
      </w:r>
    </w:p>
    <w:p w14:paraId="13AEA6DE" w14:textId="0E4D62AA" w:rsidR="00FF65E8" w:rsidRDefault="00166151" w:rsidP="00FB0BCC">
      <w:pPr>
        <w:pStyle w:val="ListParagraph"/>
        <w:numPr>
          <w:ilvl w:val="0"/>
          <w:numId w:val="22"/>
        </w:numPr>
      </w:pPr>
      <w:r>
        <w:t xml:space="preserve">Download the </w:t>
      </w:r>
      <w:hyperlink r:id="rId52" w:history="1">
        <w:r>
          <w:rPr>
            <w:rStyle w:val="Hyperlink"/>
          </w:rPr>
          <w:t>DQMusicBox disk image</w:t>
        </w:r>
      </w:hyperlink>
      <w:r>
        <w:t xml:space="preserve">. </w:t>
      </w:r>
      <w:r w:rsidR="00696A28">
        <w:t>4</w:t>
      </w:r>
      <w:r w:rsidR="00274B92">
        <w:t>61</w:t>
      </w:r>
      <w:r w:rsidR="00696A28">
        <w:t>MB</w:t>
      </w:r>
      <w:r>
        <w:t>.</w:t>
      </w:r>
      <w:r w:rsidR="00274B92">
        <w:br/>
      </w:r>
      <w:r w:rsidR="00FF65E8">
        <w:rPr>
          <w:noProof/>
        </w:rPr>
        <w:drawing>
          <wp:inline distT="0" distB="0" distL="0" distR="0" wp14:anchorId="1F5AC78E" wp14:editId="271D6854">
            <wp:extent cx="4995117" cy="754380"/>
            <wp:effectExtent l="19050" t="19050" r="1524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64223" cy="764817"/>
                    </a:xfrm>
                    <a:prstGeom prst="rect">
                      <a:avLst/>
                    </a:prstGeom>
                    <a:ln>
                      <a:solidFill>
                        <a:schemeClr val="tx1"/>
                      </a:solidFill>
                    </a:ln>
                  </pic:spPr>
                </pic:pic>
              </a:graphicData>
            </a:graphic>
          </wp:inline>
        </w:drawing>
      </w:r>
      <w:r w:rsidR="00FF65E8">
        <w:br/>
      </w:r>
    </w:p>
    <w:p w14:paraId="6B80FBA6" w14:textId="021DBBF1" w:rsidR="00EA5B61" w:rsidRDefault="00FF65E8" w:rsidP="00FF65E8">
      <w:pPr>
        <w:pStyle w:val="ListParagraph"/>
        <w:numPr>
          <w:ilvl w:val="0"/>
          <w:numId w:val="22"/>
        </w:numPr>
      </w:pPr>
      <w:r>
        <w:t>Confirm download – “Download anyway”</w:t>
      </w:r>
      <w:r>
        <w:br/>
      </w:r>
      <w:r>
        <w:rPr>
          <w:noProof/>
        </w:rPr>
        <w:drawing>
          <wp:inline distT="0" distB="0" distL="0" distR="0" wp14:anchorId="49BFAEF1" wp14:editId="34072526">
            <wp:extent cx="3298210" cy="861060"/>
            <wp:effectExtent l="19050" t="19050" r="1651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99426" cy="887484"/>
                    </a:xfrm>
                    <a:prstGeom prst="rect">
                      <a:avLst/>
                    </a:prstGeom>
                    <a:ln>
                      <a:solidFill>
                        <a:schemeClr val="tx1"/>
                      </a:solidFill>
                    </a:ln>
                  </pic:spPr>
                </pic:pic>
              </a:graphicData>
            </a:graphic>
          </wp:inline>
        </w:drawing>
      </w:r>
      <w:r w:rsidR="00166151">
        <w:br/>
      </w:r>
    </w:p>
    <w:p w14:paraId="66054C5E" w14:textId="4E323C3D" w:rsidR="003F241A" w:rsidRDefault="003F241A" w:rsidP="00FB0BCC">
      <w:pPr>
        <w:pStyle w:val="ListParagraph"/>
        <w:numPr>
          <w:ilvl w:val="0"/>
          <w:numId w:val="22"/>
        </w:numPr>
      </w:pPr>
      <w:r>
        <w:t xml:space="preserve">Put the micro-SD </w:t>
      </w:r>
      <w:r w:rsidR="00205254">
        <w:t xml:space="preserve">memory </w:t>
      </w:r>
      <w:r>
        <w:t>card into the SD card adapter</w:t>
      </w:r>
      <w:r w:rsidR="003E0264">
        <w:t xml:space="preserve"> that it came with</w:t>
      </w:r>
      <w:r>
        <w:t xml:space="preserve">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491B6B16" w:rsidR="001E62EF" w:rsidRDefault="001E62EF" w:rsidP="00FB0BCC">
      <w:pPr>
        <w:pStyle w:val="ListParagraph"/>
        <w:numPr>
          <w:ilvl w:val="0"/>
          <w:numId w:val="22"/>
        </w:numPr>
      </w:pPr>
      <w:r>
        <w:t xml:space="preserve">Start </w:t>
      </w:r>
      <w:r w:rsidR="00283775">
        <w:t>Etcher</w:t>
      </w:r>
      <w:r>
        <w:t>, instruct it to write the image file to the SD card:</w:t>
      </w:r>
      <w:r w:rsidR="00283775">
        <w:br/>
      </w:r>
      <w:r w:rsidR="00274B92">
        <w:rPr>
          <w:noProof/>
        </w:rPr>
        <w:drawing>
          <wp:inline distT="0" distB="0" distL="0" distR="0" wp14:anchorId="3BE7F4CC" wp14:editId="53D209EB">
            <wp:extent cx="4937760" cy="102455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30680" b="28949"/>
                    <a:stretch/>
                  </pic:blipFill>
                  <pic:spPr bwMode="auto">
                    <a:xfrm>
                      <a:off x="0" y="0"/>
                      <a:ext cx="4967606" cy="1030743"/>
                    </a:xfrm>
                    <a:prstGeom prst="rect">
                      <a:avLst/>
                    </a:prstGeom>
                    <a:ln>
                      <a:noFill/>
                    </a:ln>
                    <a:extLst>
                      <a:ext uri="{53640926-AAD7-44D8-BBD7-CCE9431645EC}">
                        <a14:shadowObscured xmlns:a14="http://schemas.microsoft.com/office/drawing/2010/main"/>
                      </a:ext>
                    </a:extLst>
                  </pic:spPr>
                </pic:pic>
              </a:graphicData>
            </a:graphic>
          </wp:inline>
        </w:drawing>
      </w:r>
      <w:r w:rsidR="00FB0BCC">
        <w:br/>
      </w:r>
    </w:p>
    <w:p w14:paraId="1087790D" w14:textId="397ECF7F"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r w:rsidR="00303F35">
        <w:br/>
      </w:r>
    </w:p>
    <w:p w14:paraId="0DAE3FB1" w14:textId="7FDCF4A2" w:rsidR="00303F35" w:rsidRDefault="00303F35" w:rsidP="00283775">
      <w:pPr>
        <w:pStyle w:val="ListParagraph"/>
        <w:numPr>
          <w:ilvl w:val="0"/>
          <w:numId w:val="22"/>
        </w:numPr>
      </w:pPr>
      <w:r>
        <w:t>If you are a nerd or your friend is a nerd, see the optional step in Appendix 1.</w:t>
      </w:r>
    </w:p>
    <w:p w14:paraId="5AA1E090" w14:textId="77777777" w:rsidR="00E06E58" w:rsidRDefault="00E06E58" w:rsidP="00E06E58"/>
    <w:p w14:paraId="5D9DEEBD" w14:textId="1A67687A" w:rsidR="00C0731D" w:rsidRDefault="00EA5657" w:rsidP="00077D56">
      <w:pPr>
        <w:pStyle w:val="Heading1"/>
      </w:pPr>
      <w:r>
        <w:lastRenderedPageBreak/>
        <w:t>Make it</w:t>
      </w:r>
    </w:p>
    <w:p w14:paraId="063FE4E9" w14:textId="1909AC46" w:rsidR="00384EC5" w:rsidRPr="00384EC5" w:rsidRDefault="00384EC5" w:rsidP="00384EC5">
      <w:r>
        <w:t>Below is finished product that you will create in the steps further below.</w:t>
      </w:r>
    </w:p>
    <w:p w14:paraId="49EE3536" w14:textId="77777777" w:rsidR="00EA5657" w:rsidRDefault="005142AB" w:rsidP="00C0731D">
      <w:r>
        <w:rPr>
          <w:noProof/>
        </w:rPr>
        <w:drawing>
          <wp:inline distT="0" distB="0" distL="0" distR="0" wp14:anchorId="55148D99" wp14:editId="04511460">
            <wp:extent cx="6873240" cy="526014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6883070" cy="5267672"/>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03A54D4A" w14:textId="77777777" w:rsidR="00EA5657" w:rsidRDefault="00EA5657">
      <w:r>
        <w:br w:type="page"/>
      </w:r>
    </w:p>
    <w:p w14:paraId="386CD1DD" w14:textId="300D79B7" w:rsidR="00EA5657" w:rsidRDefault="00EA5657" w:rsidP="00384EC5">
      <w:pPr>
        <w:pStyle w:val="Heading2"/>
      </w:pPr>
      <w:r>
        <w:lastRenderedPageBreak/>
        <w:t>Screw in the standoff</w:t>
      </w:r>
      <w:r w:rsidR="009F64ED">
        <w:t>s</w:t>
      </w:r>
    </w:p>
    <w:p w14:paraId="7A79C2B1" w14:textId="2B81013A" w:rsidR="00EA5657" w:rsidRPr="00EA5657" w:rsidRDefault="00EA5657" w:rsidP="00EA5657">
      <w:r>
        <w:rPr>
          <w:noProof/>
        </w:rPr>
        <w:drawing>
          <wp:inline distT="0" distB="0" distL="0" distR="0" wp14:anchorId="0F18D747" wp14:editId="7FA96F34">
            <wp:extent cx="4525236" cy="27813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QMusicBox1-bottom_with_standoffs.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530897" cy="2784780"/>
                    </a:xfrm>
                    <a:prstGeom prst="rect">
                      <a:avLst/>
                    </a:prstGeom>
                  </pic:spPr>
                </pic:pic>
              </a:graphicData>
            </a:graphic>
          </wp:inline>
        </w:drawing>
      </w:r>
    </w:p>
    <w:p w14:paraId="00FA3AC7" w14:textId="77777777" w:rsidR="00EA5657" w:rsidRDefault="00EA5657"/>
    <w:p w14:paraId="09BAD9E2" w14:textId="77777777" w:rsidR="00EA5657" w:rsidRDefault="00EA5657" w:rsidP="00EA5657">
      <w:pPr>
        <w:pStyle w:val="Heading2"/>
      </w:pPr>
      <w:r>
        <w:t>Screw in knobs (rotary encoders)</w:t>
      </w:r>
    </w:p>
    <w:p w14:paraId="1D0BBB8F" w14:textId="77777777" w:rsidR="00EA5657" w:rsidRDefault="00EA5657" w:rsidP="00EA5657">
      <w:r>
        <w:rPr>
          <w:noProof/>
        </w:rPr>
        <w:drawing>
          <wp:inline distT="0" distB="0" distL="0" distR="0" wp14:anchorId="3E3B9539" wp14:editId="14624A73">
            <wp:extent cx="4495800" cy="212728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QMusicBox1-front_with_encoders.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506418" cy="2132312"/>
                    </a:xfrm>
                    <a:prstGeom prst="rect">
                      <a:avLst/>
                    </a:prstGeom>
                  </pic:spPr>
                </pic:pic>
              </a:graphicData>
            </a:graphic>
          </wp:inline>
        </w:drawing>
      </w:r>
    </w:p>
    <w:p w14:paraId="0BFC873A" w14:textId="77777777" w:rsidR="00EA5657" w:rsidRDefault="00EA5657">
      <w:r>
        <w:br w:type="page"/>
      </w:r>
    </w:p>
    <w:p w14:paraId="37562102" w14:textId="77777777" w:rsidR="00EA5657" w:rsidRDefault="00EA5657" w:rsidP="00EA5657">
      <w:pPr>
        <w:pStyle w:val="Heading2"/>
      </w:pPr>
      <w:r>
        <w:lastRenderedPageBreak/>
        <w:t>Add glue</w:t>
      </w:r>
    </w:p>
    <w:p w14:paraId="506B3F4C" w14:textId="77777777" w:rsidR="00EA5657" w:rsidRDefault="00EA5657" w:rsidP="00EA5657">
      <w:r>
        <w:rPr>
          <w:noProof/>
        </w:rPr>
        <w:drawing>
          <wp:inline distT="0" distB="0" distL="0" distR="0" wp14:anchorId="07AE9602" wp14:editId="25E38707">
            <wp:extent cx="8686800" cy="50038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QMusicBox1-case_pieces_with_glue.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8686800" cy="5003800"/>
                    </a:xfrm>
                    <a:prstGeom prst="rect">
                      <a:avLst/>
                    </a:prstGeom>
                  </pic:spPr>
                </pic:pic>
              </a:graphicData>
            </a:graphic>
          </wp:inline>
        </w:drawing>
      </w:r>
    </w:p>
    <w:p w14:paraId="3D74552E" w14:textId="77777777" w:rsidR="00EA5657" w:rsidRDefault="00EA5657">
      <w:r>
        <w:br w:type="page"/>
      </w:r>
    </w:p>
    <w:p w14:paraId="7FB9C1FD" w14:textId="77777777" w:rsidR="00303F35" w:rsidRDefault="00EA5657" w:rsidP="00EA5657">
      <w:pPr>
        <w:pStyle w:val="Heading2"/>
      </w:pPr>
      <w:r>
        <w:lastRenderedPageBreak/>
        <w:t xml:space="preserve">Add Raspberry Pi </w:t>
      </w:r>
    </w:p>
    <w:p w14:paraId="1B82E411" w14:textId="0B8D74E7" w:rsidR="00EA5657" w:rsidRDefault="00303F35" w:rsidP="00303F35">
      <w:r>
        <w:t xml:space="preserve">To attach the Raspberry Pi, use four more standoffs. </w:t>
      </w:r>
    </w:p>
    <w:p w14:paraId="73030955" w14:textId="77777777" w:rsidR="00EA5657" w:rsidRDefault="00EA5657" w:rsidP="00EA5657">
      <w:r>
        <w:rPr>
          <w:noProof/>
        </w:rPr>
        <w:drawing>
          <wp:inline distT="0" distB="0" distL="0" distR="0" wp14:anchorId="6FCA72C2" wp14:editId="40C1F470">
            <wp:extent cx="8686800" cy="51028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QMusicBox1-case_pieces_with_glue_and_Pi.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8686800" cy="5102860"/>
                    </a:xfrm>
                    <a:prstGeom prst="rect">
                      <a:avLst/>
                    </a:prstGeom>
                  </pic:spPr>
                </pic:pic>
              </a:graphicData>
            </a:graphic>
          </wp:inline>
        </w:drawing>
      </w:r>
    </w:p>
    <w:p w14:paraId="3FFC4D64" w14:textId="77777777" w:rsidR="00EA5657" w:rsidRDefault="00EA5657">
      <w:r>
        <w:br w:type="page"/>
      </w:r>
    </w:p>
    <w:p w14:paraId="44FB22B5" w14:textId="40EC2CBC" w:rsidR="00EA5657" w:rsidRDefault="00A041A3" w:rsidP="00EA5657">
      <w:pPr>
        <w:pStyle w:val="Heading2"/>
      </w:pPr>
      <w:r>
        <w:lastRenderedPageBreak/>
        <w:t>Glue all but the lid</w:t>
      </w:r>
    </w:p>
    <w:p w14:paraId="12E1FFC0" w14:textId="40148124" w:rsidR="00EA5657" w:rsidRDefault="00A041A3" w:rsidP="00EA5657">
      <w:r>
        <w:t>Glue all but the lid together</w:t>
      </w:r>
      <w:r w:rsidR="00EA5657">
        <w:t>. To hold it together while drying, use painter’s tape.</w:t>
      </w:r>
      <w:r>
        <w:t xml:space="preserve"> After you have taped it, make sure that the lid fits. </w:t>
      </w:r>
      <w:r>
        <w:rPr>
          <w:b/>
        </w:rPr>
        <w:t>But d</w:t>
      </w:r>
      <w:r w:rsidRPr="00A041A3">
        <w:rPr>
          <w:b/>
        </w:rPr>
        <w:t>on’t glue the lid on</w:t>
      </w:r>
      <w:r>
        <w:t xml:space="preserve">. </w:t>
      </w:r>
      <w:r w:rsidR="00A250CC">
        <w:t xml:space="preserve">I suggest checking the lid fit again after 30 minutes. The lid should be </w:t>
      </w:r>
      <w:r w:rsidR="003E0264">
        <w:t xml:space="preserve">fit </w:t>
      </w:r>
      <w:r w:rsidR="00A250CC">
        <w:t>snug</w:t>
      </w:r>
      <w:r w:rsidR="003E0264">
        <w:t>ly</w:t>
      </w:r>
      <w:r w:rsidR="00A250CC">
        <w:t xml:space="preserve">, but come off with a bit of effort. </w:t>
      </w:r>
      <w:r w:rsidR="00A250CC" w:rsidRPr="00A250CC">
        <w:rPr>
          <w:b/>
        </w:rPr>
        <w:t>Again, don’t glue the lid on.</w:t>
      </w:r>
    </w:p>
    <w:p w14:paraId="10570F97" w14:textId="29730AB2" w:rsidR="006C4C97" w:rsidRDefault="00EA5657" w:rsidP="006C4C97">
      <w:r>
        <w:rPr>
          <w:noProof/>
        </w:rPr>
        <w:drawing>
          <wp:inline distT="0" distB="0" distL="0" distR="0" wp14:anchorId="2B070681" wp14:editId="31A4BD81">
            <wp:extent cx="7843855" cy="505206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QMusicBox1-case_glued_with_tape.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7920926" cy="5101700"/>
                    </a:xfrm>
                    <a:prstGeom prst="rect">
                      <a:avLst/>
                    </a:prstGeom>
                  </pic:spPr>
                </pic:pic>
              </a:graphicData>
            </a:graphic>
          </wp:inline>
        </w:drawing>
      </w:r>
    </w:p>
    <w:p w14:paraId="3D6E0C1B" w14:textId="77777777" w:rsidR="006C4C97" w:rsidRDefault="006C4C97" w:rsidP="006C4C97"/>
    <w:p w14:paraId="51A1CCCC" w14:textId="23062559" w:rsidR="00A250CC" w:rsidRDefault="00A250CC" w:rsidP="00A250CC"/>
    <w:p w14:paraId="33664FA0" w14:textId="2CF86E07" w:rsidR="00EA5657" w:rsidRDefault="00EA5657" w:rsidP="006C4C97">
      <w:pPr>
        <w:pStyle w:val="Heading2"/>
      </w:pPr>
      <w:r>
        <w:lastRenderedPageBreak/>
        <w:t xml:space="preserve">Let the glue dry overnight, then </w:t>
      </w:r>
      <w:r w:rsidR="009F64ED">
        <w:t xml:space="preserve">press to </w:t>
      </w:r>
      <w:r>
        <w:t xml:space="preserve">attach </w:t>
      </w:r>
      <w:r w:rsidR="008E34E7">
        <w:t xml:space="preserve">wood </w:t>
      </w:r>
      <w:r>
        <w:t>knobs</w:t>
      </w:r>
    </w:p>
    <w:p w14:paraId="0B4C85E1" w14:textId="503A62A9" w:rsidR="00EA5657" w:rsidRDefault="00EA5657" w:rsidP="00EA5657">
      <w:r>
        <w:rPr>
          <w:noProof/>
        </w:rPr>
        <w:drawing>
          <wp:inline distT="0" distB="0" distL="0" distR="0" wp14:anchorId="6AE7BF10" wp14:editId="5608BEFF">
            <wp:extent cx="5973818" cy="53416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QMusicBox1-case_glued_without_tap.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034724" cy="5396080"/>
                    </a:xfrm>
                    <a:prstGeom prst="rect">
                      <a:avLst/>
                    </a:prstGeom>
                  </pic:spPr>
                </pic:pic>
              </a:graphicData>
            </a:graphic>
          </wp:inline>
        </w:drawing>
      </w:r>
      <w:r>
        <w:br w:type="page"/>
      </w:r>
    </w:p>
    <w:p w14:paraId="6FBDEBC3" w14:textId="6B05BACC" w:rsidR="00EA5657" w:rsidRDefault="00EA5657" w:rsidP="00EA5657">
      <w:pPr>
        <w:pStyle w:val="Heading2"/>
      </w:pPr>
      <w:r>
        <w:lastRenderedPageBreak/>
        <w:t>Wire up the knobs</w:t>
      </w:r>
      <w:r w:rsidR="008659E0">
        <w:t xml:space="preserve"> and the LED</w:t>
      </w:r>
    </w:p>
    <w:p w14:paraId="0CDB5C53" w14:textId="670DBC82" w:rsidR="00304D79" w:rsidRDefault="00384EC5" w:rsidP="00EA5657">
      <w:r>
        <w:t xml:space="preserve">Attach wires from the knobs </w:t>
      </w:r>
      <w:r w:rsidR="008659E0">
        <w:t xml:space="preserve">and the LED </w:t>
      </w:r>
      <w:r>
        <w:t>to the Raspberry Pi as per the diagram and photo</w:t>
      </w:r>
      <w:r w:rsidR="00A041A3">
        <w:t>s</w:t>
      </w:r>
      <w:r>
        <w:t xml:space="preserve"> below. </w:t>
      </w:r>
      <w:r w:rsidR="00EA5657">
        <w:t>No soldering required – just press the wires into place.</w:t>
      </w:r>
    </w:p>
    <w:p w14:paraId="708835FF" w14:textId="1E64674B" w:rsidR="00304D79" w:rsidRDefault="00304D79" w:rsidP="00EA5657">
      <w:r>
        <w:object w:dxaOrig="11730" w:dyaOrig="6796" w14:anchorId="37053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6pt;height:345pt" o:ole="">
            <v:imagedata r:id="rId63" o:title=""/>
          </v:shape>
          <o:OLEObject Type="Embed" ProgID="Visio.Drawing.11" ShapeID="_x0000_i1025" DrawAspect="Content" ObjectID="_1562089697" r:id="rId64"/>
        </w:object>
      </w:r>
    </w:p>
    <w:p w14:paraId="4B708F29" w14:textId="77777777" w:rsidR="00304D79" w:rsidRDefault="00304D79">
      <w:r>
        <w:br w:type="page"/>
      </w:r>
    </w:p>
    <w:p w14:paraId="6DC3E5F4" w14:textId="757CC1DB" w:rsidR="00304D79" w:rsidRDefault="008659E0">
      <w:r>
        <w:lastRenderedPageBreak/>
        <w:t>For the knobs, t</w:t>
      </w:r>
      <w:r w:rsidR="00304D79">
        <w:t>he result should be:</w:t>
      </w:r>
    </w:p>
    <w:p w14:paraId="60329DAA" w14:textId="77777777" w:rsidR="00304D79" w:rsidRDefault="00304D79">
      <w:r>
        <w:rPr>
          <w:noProof/>
        </w:rPr>
        <w:drawing>
          <wp:inline distT="0" distB="0" distL="0" distR="0" wp14:anchorId="495437B3" wp14:editId="03947740">
            <wp:extent cx="8686800" cy="5278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QMusicBox1-gpio_with_encoders_close_up.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8686800" cy="5278120"/>
                    </a:xfrm>
                    <a:prstGeom prst="rect">
                      <a:avLst/>
                    </a:prstGeom>
                  </pic:spPr>
                </pic:pic>
              </a:graphicData>
            </a:graphic>
          </wp:inline>
        </w:drawing>
      </w:r>
    </w:p>
    <w:p w14:paraId="7DBF2DD5" w14:textId="77777777" w:rsidR="00304D79" w:rsidRDefault="00304D79">
      <w:r>
        <w:br w:type="page"/>
      </w:r>
    </w:p>
    <w:p w14:paraId="27E1F26C" w14:textId="35C860FC" w:rsidR="008F7A92" w:rsidRDefault="004D7D8D" w:rsidP="008F7A92">
      <w:r>
        <w:lastRenderedPageBreak/>
        <w:t>If the LED does not fit snugly in the wood, then just use a bit of glue. T</w:t>
      </w:r>
      <w:r w:rsidR="008F7A92">
        <w:t>he result should be:</w:t>
      </w:r>
    </w:p>
    <w:p w14:paraId="61F7D3EC" w14:textId="77777777" w:rsidR="008F7A92" w:rsidRDefault="008F7A92" w:rsidP="008F7A92">
      <w:r>
        <w:rPr>
          <w:noProof/>
        </w:rPr>
        <w:drawing>
          <wp:inline distT="0" distB="0" distL="0" distR="0" wp14:anchorId="3F116B2C" wp14:editId="03D2027C">
            <wp:extent cx="5125824" cy="53492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QMusicBox1-LED.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126647" cy="5350099"/>
                    </a:xfrm>
                    <a:prstGeom prst="rect">
                      <a:avLst/>
                    </a:prstGeom>
                  </pic:spPr>
                </pic:pic>
              </a:graphicData>
            </a:graphic>
          </wp:inline>
        </w:drawing>
      </w:r>
    </w:p>
    <w:p w14:paraId="38413CA0" w14:textId="77777777" w:rsidR="008F7A92" w:rsidRDefault="008F7A92">
      <w:r>
        <w:br w:type="page"/>
      </w:r>
    </w:p>
    <w:p w14:paraId="66E1B0B5" w14:textId="77777777" w:rsidR="008F7A92" w:rsidRDefault="008F7A92" w:rsidP="008F7A92">
      <w:pPr>
        <w:pStyle w:val="Heading2"/>
      </w:pPr>
      <w:r>
        <w:lastRenderedPageBreak/>
        <w:t>Screw in the headphone socket</w:t>
      </w:r>
    </w:p>
    <w:p w14:paraId="3CA21FDC" w14:textId="77777777" w:rsidR="008F7A92" w:rsidRDefault="008F7A92" w:rsidP="008F7A92">
      <w:r>
        <w:rPr>
          <w:noProof/>
        </w:rPr>
        <w:drawing>
          <wp:inline distT="0" distB="0" distL="0" distR="0" wp14:anchorId="17946BC2" wp14:editId="7BCB1FAC">
            <wp:extent cx="2652794" cy="5577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QMusicBox1-through_hole.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54141" cy="5580673"/>
                    </a:xfrm>
                    <a:prstGeom prst="rect">
                      <a:avLst/>
                    </a:prstGeom>
                  </pic:spPr>
                </pic:pic>
              </a:graphicData>
            </a:graphic>
          </wp:inline>
        </w:drawing>
      </w:r>
    </w:p>
    <w:p w14:paraId="48F6068E" w14:textId="77777777" w:rsidR="008F7A92" w:rsidRDefault="008F7A92">
      <w:r>
        <w:br w:type="page"/>
      </w:r>
    </w:p>
    <w:p w14:paraId="59F47B6E" w14:textId="77777777" w:rsidR="008F7A92" w:rsidRDefault="008F7A92" w:rsidP="008F7A92">
      <w:pPr>
        <w:pStyle w:val="Heading2"/>
      </w:pPr>
      <w:r>
        <w:lastRenderedPageBreak/>
        <w:t>Connect the audio cable</w:t>
      </w:r>
    </w:p>
    <w:p w14:paraId="2D400D7E" w14:textId="7B8D0219" w:rsidR="008F7A92" w:rsidRDefault="008F7A92" w:rsidP="008F7A92">
      <w:r>
        <w:t>Connect the</w:t>
      </w:r>
      <w:r w:rsidR="00633731">
        <w:t xml:space="preserve"> audio cable from </w:t>
      </w:r>
      <w:r>
        <w:t xml:space="preserve">the </w:t>
      </w:r>
      <w:r w:rsidR="00A041A3">
        <w:t xml:space="preserve">headphone </w:t>
      </w:r>
      <w:r>
        <w:t xml:space="preserve">socket that you just installed </w:t>
      </w:r>
      <w:r w:rsidR="00633731">
        <w:t xml:space="preserve">to the </w:t>
      </w:r>
      <w:r w:rsidR="00A041A3">
        <w:t>headphone socket on the back</w:t>
      </w:r>
      <w:r w:rsidR="00633731">
        <w:t xml:space="preserve"> of the Raspberry Pi, see the silver bits below:</w:t>
      </w:r>
    </w:p>
    <w:p w14:paraId="108FD56B" w14:textId="77777777" w:rsidR="008F7A92" w:rsidRDefault="008F7A92" w:rsidP="008F7A92">
      <w:r>
        <w:rPr>
          <w:noProof/>
        </w:rPr>
        <w:drawing>
          <wp:inline distT="0" distB="0" distL="0" distR="0" wp14:anchorId="496F2873" wp14:editId="5CA87241">
            <wp:extent cx="5402442" cy="501396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QMusicBox1-audio_cable.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403594" cy="5015029"/>
                    </a:xfrm>
                    <a:prstGeom prst="rect">
                      <a:avLst/>
                    </a:prstGeom>
                  </pic:spPr>
                </pic:pic>
              </a:graphicData>
            </a:graphic>
          </wp:inline>
        </w:drawing>
      </w:r>
    </w:p>
    <w:p w14:paraId="65B035E0" w14:textId="77777777" w:rsidR="008F7A92" w:rsidRDefault="008F7A92">
      <w:r>
        <w:br w:type="page"/>
      </w:r>
    </w:p>
    <w:p w14:paraId="44B4775F" w14:textId="2078EF63" w:rsidR="008F7A92" w:rsidRDefault="008F7A92" w:rsidP="008F7A92">
      <w:pPr>
        <w:pStyle w:val="Heading2"/>
      </w:pPr>
      <w:r>
        <w:lastRenderedPageBreak/>
        <w:t>Insert the micro SD card</w:t>
      </w:r>
    </w:p>
    <w:p w14:paraId="5A8475B1" w14:textId="095B8FC8" w:rsidR="008F7A92" w:rsidRPr="008F7A92" w:rsidRDefault="008F7A92" w:rsidP="008F7A92">
      <w:r>
        <w:t>The micro SD card goes in a socket on the underside of the Raspberry Pi. Once inserted, only a small portion of the micro SD card is visible. See the photo below showing the micro SD card just above the letters “de”.</w:t>
      </w:r>
    </w:p>
    <w:p w14:paraId="0FBE089C" w14:textId="77777777" w:rsidR="008F7A92" w:rsidRDefault="008F7A92" w:rsidP="008F7A92">
      <w:r>
        <w:rPr>
          <w:noProof/>
        </w:rPr>
        <w:drawing>
          <wp:inline distT="0" distB="0" distL="0" distR="0" wp14:anchorId="3DCBF1A6" wp14:editId="65069702">
            <wp:extent cx="3318595" cy="499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QMusicBox1-micro_SD.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321053" cy="5002423"/>
                    </a:xfrm>
                    <a:prstGeom prst="rect">
                      <a:avLst/>
                    </a:prstGeom>
                  </pic:spPr>
                </pic:pic>
              </a:graphicData>
            </a:graphic>
          </wp:inline>
        </w:drawing>
      </w:r>
    </w:p>
    <w:p w14:paraId="3E687896" w14:textId="77777777" w:rsidR="008F7A92" w:rsidRDefault="008F7A92">
      <w:r>
        <w:br w:type="page"/>
      </w:r>
    </w:p>
    <w:p w14:paraId="3A89347F" w14:textId="77777777" w:rsidR="008F7A92" w:rsidRDefault="008F7A92" w:rsidP="008F7A92">
      <w:pPr>
        <w:pStyle w:val="Heading2"/>
      </w:pPr>
      <w:r>
        <w:lastRenderedPageBreak/>
        <w:t>Insert the USB memory stick (the music)</w:t>
      </w:r>
    </w:p>
    <w:p w14:paraId="0AD196B6" w14:textId="77777777" w:rsidR="00651B75" w:rsidRDefault="008F7A92" w:rsidP="008F7A92">
      <w:r>
        <w:rPr>
          <w:noProof/>
        </w:rPr>
        <w:drawing>
          <wp:inline distT="0" distB="0" distL="0" distR="0" wp14:anchorId="21A2C388" wp14:editId="523FA0BA">
            <wp:extent cx="7498080" cy="49987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QMusicBox1-USB.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7498080" cy="4998720"/>
                    </a:xfrm>
                    <a:prstGeom prst="rect">
                      <a:avLst/>
                    </a:prstGeom>
                  </pic:spPr>
                </pic:pic>
              </a:graphicData>
            </a:graphic>
          </wp:inline>
        </w:drawing>
      </w:r>
    </w:p>
    <w:p w14:paraId="05F368AE" w14:textId="77777777" w:rsidR="00651B75" w:rsidRDefault="00651B75">
      <w:r>
        <w:br w:type="page"/>
      </w:r>
    </w:p>
    <w:p w14:paraId="068AA872" w14:textId="5708B64A" w:rsidR="00651B75" w:rsidRDefault="003F3734" w:rsidP="00651B75">
      <w:pPr>
        <w:pStyle w:val="Heading2"/>
      </w:pPr>
      <w:r>
        <w:lastRenderedPageBreak/>
        <w:t>Put the lid on</w:t>
      </w:r>
    </w:p>
    <w:p w14:paraId="65E1EEE5" w14:textId="51C38B52" w:rsidR="00440E7F" w:rsidRDefault="00651B75" w:rsidP="003F3734">
      <w:r>
        <w:rPr>
          <w:noProof/>
        </w:rPr>
        <w:drawing>
          <wp:inline distT="0" distB="0" distL="0" distR="0" wp14:anchorId="7C6C5310" wp14:editId="21462383">
            <wp:extent cx="7402685" cy="5669280"/>
            <wp:effectExtent l="0" t="0" r="825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QMusicBox1-finished_with_full_headphones.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7404096" cy="5670361"/>
                    </a:xfrm>
                    <a:prstGeom prst="rect">
                      <a:avLst/>
                    </a:prstGeom>
                  </pic:spPr>
                </pic:pic>
              </a:graphicData>
            </a:graphic>
          </wp:inline>
        </w:drawing>
      </w:r>
      <w:r w:rsidR="00440E7F">
        <w:br w:type="page"/>
      </w:r>
    </w:p>
    <w:p w14:paraId="3B428EE9" w14:textId="41D68CE0" w:rsidR="001B71B6" w:rsidRDefault="003F3734" w:rsidP="003F3734">
      <w:pPr>
        <w:pStyle w:val="Heading2"/>
      </w:pPr>
      <w:r>
        <w:lastRenderedPageBreak/>
        <w:t>Test it</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r>
              <w:t>Unpause</w:t>
            </w:r>
          </w:p>
        </w:tc>
        <w:tc>
          <w:tcPr>
            <w:tcW w:w="10525" w:type="dxa"/>
          </w:tcPr>
          <w:p w14:paraId="23CF04C7" w14:textId="2456550D" w:rsidR="001B71B6" w:rsidRDefault="009E635D" w:rsidP="001E62EF">
            <w:r>
              <w:t>Tap a knob</w:t>
            </w:r>
          </w:p>
        </w:tc>
      </w:tr>
    </w:tbl>
    <w:p w14:paraId="659256DF" w14:textId="77777777" w:rsidR="001B71B6" w:rsidRDefault="001B71B6" w:rsidP="001B71B6"/>
    <w:p w14:paraId="1D7F5184" w14:textId="38A17EF8" w:rsidR="0077504F" w:rsidRDefault="0077504F" w:rsidP="0077504F">
      <w:pPr>
        <w:pStyle w:val="Heading2"/>
      </w:pPr>
      <w:r>
        <w:t>If one or both knows do the opposite of what you expect</w:t>
      </w:r>
    </w:p>
    <w:p w14:paraId="1A9A47BB" w14:textId="77777777" w:rsidR="00D80D72" w:rsidRDefault="00D80D72" w:rsidP="00D80D72">
      <w:r>
        <w:t>Once assembled, you may find your knobs doing the opposite of what you expect e.g. a clockwise turn decreases the volume. This is because there are two kinds of rotary encoders out there. Happy, the fix is easy, just switch the orange and yellow wires on the misbehaving knob(s) i.e.:</w:t>
      </w:r>
    </w:p>
    <w:p w14:paraId="2BBE8E4D" w14:textId="77777777" w:rsidR="00D80D72" w:rsidRDefault="00D80D72" w:rsidP="00D80D72">
      <w:r>
        <w:rPr>
          <w:noProof/>
        </w:rPr>
        <w:drawing>
          <wp:inline distT="0" distB="0" distL="0" distR="0" wp14:anchorId="09D1A1E3" wp14:editId="104E41A5">
            <wp:extent cx="5280660" cy="3520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QMusicBox1-gpio_with_encoders_alternate.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80660" cy="3520440"/>
                    </a:xfrm>
                    <a:prstGeom prst="rect">
                      <a:avLst/>
                    </a:prstGeom>
                  </pic:spPr>
                </pic:pic>
              </a:graphicData>
            </a:graphic>
          </wp:inline>
        </w:drawing>
      </w:r>
      <w:r>
        <w:br w:type="page"/>
      </w:r>
    </w:p>
    <w:p w14:paraId="6C520C64" w14:textId="3BDF69E0" w:rsidR="002D0F63" w:rsidRDefault="002D0F63" w:rsidP="008659E0">
      <w:pPr>
        <w:pStyle w:val="Heading2"/>
      </w:pPr>
      <w:r>
        <w:lastRenderedPageBreak/>
        <w:t>Tape instructions</w:t>
      </w:r>
    </w:p>
    <w:p w14:paraId="1778C7DF" w14:textId="55E30149" w:rsidR="002D0F63" w:rsidRDefault="008659E0" w:rsidP="002D0F63">
      <w:r>
        <w:t xml:space="preserve">Print this page and tape the </w:t>
      </w:r>
      <w:r w:rsidR="002D0F63">
        <w:t>instructions</w:t>
      </w:r>
      <w:r>
        <w:t xml:space="preserve"> </w:t>
      </w:r>
      <w:r w:rsidR="00B20CFA">
        <w:t xml:space="preserve">in the box </w:t>
      </w:r>
      <w:r>
        <w:t>below</w:t>
      </w:r>
      <w:r w:rsidR="002D0F63">
        <w:t xml:space="preserve"> to the bottom of your new DQMusicBox:</w:t>
      </w:r>
    </w:p>
    <w:tbl>
      <w:tblPr>
        <w:tblStyle w:val="TableGrid"/>
        <w:tblW w:w="0" w:type="auto"/>
        <w:tblLook w:val="04A0" w:firstRow="1" w:lastRow="0" w:firstColumn="1" w:lastColumn="0" w:noHBand="0" w:noVBand="1"/>
      </w:tblPr>
      <w:tblGrid>
        <w:gridCol w:w="7195"/>
      </w:tblGrid>
      <w:tr w:rsidR="002D0F63" w14:paraId="0D2DFCA7" w14:textId="77777777" w:rsidTr="002D0F63">
        <w:tc>
          <w:tcPr>
            <w:tcW w:w="7195" w:type="dxa"/>
          </w:tcPr>
          <w:p w14:paraId="255E1629" w14:textId="77777777" w:rsidR="002D0F63" w:rsidRPr="000104BB" w:rsidRDefault="002D0F63" w:rsidP="002D0F63">
            <w:pPr>
              <w:spacing w:after="80"/>
              <w:jc w:val="center"/>
              <w:rPr>
                <w:sz w:val="30"/>
                <w:szCs w:val="30"/>
              </w:rPr>
            </w:pPr>
            <w:r w:rsidRPr="000104BB">
              <w:rPr>
                <w:rFonts w:ascii="Neubau" w:eastAsiaTheme="majorEastAsia" w:hAnsi="Neubau" w:cstheme="majorBidi"/>
                <w:b/>
                <w:color w:val="2E74B5" w:themeColor="accent1" w:themeShade="BF"/>
                <w:sz w:val="30"/>
                <w:szCs w:val="30"/>
              </w:rPr>
              <w:t>To create personalized music</w:t>
            </w:r>
          </w:p>
          <w:p w14:paraId="2584F9E3" w14:textId="0D9C70A5" w:rsidR="002D0F63" w:rsidRPr="008659E0" w:rsidRDefault="008659E0" w:rsidP="008659E0">
            <w:pPr>
              <w:rPr>
                <w:sz w:val="24"/>
                <w:szCs w:val="24"/>
              </w:rPr>
            </w:pPr>
            <w:r>
              <w:rPr>
                <w:rFonts w:ascii="Neubau" w:eastAsiaTheme="majorEastAsia" w:hAnsi="Neubau" w:cstheme="majorBidi"/>
                <w:b/>
                <w:color w:val="2E74B5" w:themeColor="accent1" w:themeShade="BF"/>
                <w:sz w:val="24"/>
                <w:szCs w:val="24"/>
              </w:rPr>
              <w:t>Organize the music on your computer</w:t>
            </w:r>
          </w:p>
          <w:p w14:paraId="79734EE1" w14:textId="77777777" w:rsidR="002D0F63" w:rsidRDefault="002D0F63" w:rsidP="002D0F63">
            <w:r>
              <w:rPr>
                <w:noProof/>
              </w:rPr>
              <w:drawing>
                <wp:anchor distT="0" distB="0" distL="114300" distR="114300" simplePos="0" relativeHeight="251672576" behindDoc="0" locked="0" layoutInCell="1" allowOverlap="1" wp14:anchorId="63A5C28F" wp14:editId="6925DEA2">
                  <wp:simplePos x="0" y="0"/>
                  <wp:positionH relativeFrom="margin">
                    <wp:align>left</wp:align>
                  </wp:positionH>
                  <wp:positionV relativeFrom="paragraph">
                    <wp:posOffset>100965</wp:posOffset>
                  </wp:positionV>
                  <wp:extent cx="1141095" cy="502920"/>
                  <wp:effectExtent l="19050" t="19050" r="20955" b="1143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141095" cy="502920"/>
                          </a:xfrm>
                          <a:prstGeom prst="rect">
                            <a:avLst/>
                          </a:prstGeom>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One folder per album. Use MP3 files, must have .mp3 file extension. Or iTunes files (.m4a). Or FLAC files (.flac). Optionally, use folder names prefixes to specify the play order e.g. A_, B_</w:t>
            </w:r>
          </w:p>
          <w:p w14:paraId="57A610A3" w14:textId="77777777" w:rsidR="002D0F63" w:rsidRDefault="002D0F63" w:rsidP="002D0F63"/>
          <w:p w14:paraId="68496396" w14:textId="46A0C42C" w:rsidR="008659E0" w:rsidRPr="008659E0" w:rsidRDefault="008659E0" w:rsidP="008659E0">
            <w:pPr>
              <w:rPr>
                <w:sz w:val="24"/>
                <w:szCs w:val="24"/>
              </w:rPr>
            </w:pPr>
            <w:r>
              <w:rPr>
                <w:rFonts w:ascii="Neubau" w:eastAsiaTheme="majorEastAsia" w:hAnsi="Neubau" w:cstheme="majorBidi"/>
                <w:b/>
                <w:color w:val="2E74B5" w:themeColor="accent1" w:themeShade="BF"/>
                <w:sz w:val="24"/>
                <w:szCs w:val="24"/>
              </w:rPr>
              <w:t>Copy the music to the USB thumb drive</w:t>
            </w:r>
          </w:p>
          <w:p w14:paraId="5D393008" w14:textId="45D342BC" w:rsidR="002D0F63" w:rsidRDefault="002D0F63" w:rsidP="008659E0">
            <w:pPr>
              <w:pStyle w:val="ListParagraph"/>
              <w:numPr>
                <w:ilvl w:val="0"/>
                <w:numId w:val="27"/>
              </w:numPr>
            </w:pPr>
            <w:r>
              <w:rPr>
                <w:noProof/>
              </w:rPr>
              <w:drawing>
                <wp:anchor distT="0" distB="0" distL="114300" distR="114300" simplePos="0" relativeHeight="251671552" behindDoc="0" locked="0" layoutInCell="1" allowOverlap="1" wp14:anchorId="6CDAE243" wp14:editId="24271662">
                  <wp:simplePos x="0" y="0"/>
                  <wp:positionH relativeFrom="margin">
                    <wp:align>left</wp:align>
                  </wp:positionH>
                  <wp:positionV relativeFrom="paragraph">
                    <wp:posOffset>135890</wp:posOffset>
                  </wp:positionV>
                  <wp:extent cx="635000" cy="586740"/>
                  <wp:effectExtent l="19050" t="19050" r="12700" b="22860"/>
                  <wp:wrapSquare wrapText="bothSides"/>
                  <wp:docPr id="15" name="Picture 15" descr="https://images-na.ssl-images-amazon.com/images/I/71cTRglrgc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na.ssl-images-amazon.com/images/I/71cTRglrgcL._SL1500_.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35000" cy="586740"/>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r>
              <w:t>Unplug your DQMusicBox.</w:t>
            </w:r>
          </w:p>
          <w:p w14:paraId="75F47A7F" w14:textId="77777777" w:rsidR="002D0F63" w:rsidRDefault="002D0F63" w:rsidP="002D0F63">
            <w:pPr>
              <w:pStyle w:val="ListParagraph"/>
              <w:numPr>
                <w:ilvl w:val="0"/>
                <w:numId w:val="27"/>
              </w:numPr>
            </w:pPr>
            <w:r>
              <w:t>Remove the USB thumb drive and place in your computer.</w:t>
            </w:r>
          </w:p>
          <w:p w14:paraId="3F0C40F0" w14:textId="77777777" w:rsidR="002D0F63" w:rsidRDefault="002D0F63" w:rsidP="002D0F63">
            <w:pPr>
              <w:pStyle w:val="ListParagraph"/>
              <w:numPr>
                <w:ilvl w:val="0"/>
                <w:numId w:val="27"/>
              </w:numPr>
            </w:pPr>
            <w:r>
              <w:t>Copy music files from your computer to the USB thumb drive.</w:t>
            </w:r>
          </w:p>
          <w:p w14:paraId="5424191E" w14:textId="77777777" w:rsidR="002D0F63" w:rsidRDefault="002D0F63" w:rsidP="002D0F63">
            <w:pPr>
              <w:pStyle w:val="ListParagraph"/>
              <w:numPr>
                <w:ilvl w:val="0"/>
                <w:numId w:val="27"/>
              </w:numPr>
            </w:pPr>
            <w:r>
              <w:t>Put the USB thumb drive back in the DQMusicBox.</w:t>
            </w:r>
          </w:p>
          <w:p w14:paraId="07E47D40" w14:textId="77777777" w:rsidR="002D0F63" w:rsidRDefault="002D0F63" w:rsidP="002D0F63">
            <w:pPr>
              <w:pStyle w:val="ListParagraph"/>
              <w:numPr>
                <w:ilvl w:val="0"/>
                <w:numId w:val="27"/>
              </w:numPr>
            </w:pPr>
            <w:r>
              <w:t>Plug in your DQMusicBox.</w:t>
            </w:r>
          </w:p>
          <w:p w14:paraId="67E311C7" w14:textId="77777777" w:rsidR="002D0F63" w:rsidRDefault="002D0F63" w:rsidP="002D0F63"/>
        </w:tc>
      </w:tr>
    </w:tbl>
    <w:p w14:paraId="2A974347" w14:textId="191A23B3" w:rsidR="008659E0" w:rsidRPr="002D0F63" w:rsidRDefault="008659E0" w:rsidP="008659E0">
      <w:pPr>
        <w:pStyle w:val="Heading2"/>
        <w:numPr>
          <w:ilvl w:val="0"/>
          <w:numId w:val="0"/>
        </w:numPr>
      </w:pPr>
    </w:p>
    <w:p w14:paraId="5910E4A3" w14:textId="1CF13384" w:rsidR="001B71B6" w:rsidRDefault="003A23B8" w:rsidP="008659E0">
      <w:pPr>
        <w:pStyle w:val="Heading2"/>
      </w:pPr>
      <w:r>
        <w:t>Congratulations</w:t>
      </w:r>
    </w:p>
    <w:p w14:paraId="2211E10B" w14:textId="658A68E7" w:rsidR="00981241" w:rsidRDefault="003A23B8">
      <w:r>
        <w:t>Congratulations! You should have a fully functional DQMusi</w:t>
      </w:r>
      <w:r w:rsidR="00486916">
        <w:t>cBox.</w:t>
      </w:r>
    </w:p>
    <w:p w14:paraId="09E74861" w14:textId="77777777" w:rsidR="00981241" w:rsidRDefault="00981241">
      <w:r>
        <w:br w:type="page"/>
      </w:r>
    </w:p>
    <w:p w14:paraId="6D98ABC6" w14:textId="511954ED" w:rsidR="00046241" w:rsidRDefault="00046241" w:rsidP="00981241">
      <w:pPr>
        <w:pStyle w:val="Heading1"/>
      </w:pPr>
      <w:r>
        <w:lastRenderedPageBreak/>
        <w:t>Appendix 1: Write protect the SD card</w:t>
      </w:r>
    </w:p>
    <w:p w14:paraId="53DBD622" w14:textId="6FFD7DC4" w:rsidR="00F16EBA" w:rsidRPr="00F16EBA" w:rsidRDefault="00164500" w:rsidP="00F16EBA">
      <w:pPr>
        <w:pStyle w:val="Heading2"/>
      </w:pPr>
      <w:r>
        <w:t>About SD card write protection TMP_WRITE_PROTECT</w:t>
      </w:r>
    </w:p>
    <w:p w14:paraId="420D7B31" w14:textId="60D2A799" w:rsidR="00046241" w:rsidRDefault="00046241" w:rsidP="00046241">
      <w:r>
        <w:t>This step is optional. It will increase the durability of the system. But it’s only worth the effort if you or your friend are already work with Raspberry Pis. Here’s the gist:</w:t>
      </w:r>
    </w:p>
    <w:p w14:paraId="030D0C72" w14:textId="1DD60759" w:rsidR="00D12778" w:rsidRDefault="00D12778" w:rsidP="00D12778">
      <w:pPr>
        <w:pStyle w:val="ListParagraph"/>
        <w:numPr>
          <w:ilvl w:val="0"/>
          <w:numId w:val="25"/>
        </w:numPr>
      </w:pPr>
      <w:r>
        <w:t>Raspbian, including DietPi, don’t generally like to be rudely shut down i.e. having the power plug pulled.</w:t>
      </w:r>
    </w:p>
    <w:p w14:paraId="36E49DE0" w14:textId="03534E9F" w:rsidR="00D12778" w:rsidRDefault="00D12778" w:rsidP="00D12778">
      <w:pPr>
        <w:pStyle w:val="ListParagraph"/>
        <w:numPr>
          <w:ilvl w:val="0"/>
          <w:numId w:val="25"/>
        </w:numPr>
      </w:pPr>
      <w:r>
        <w:t>Rude power downs can interrupt writes to the micro SD card.</w:t>
      </w:r>
    </w:p>
    <w:p w14:paraId="572ECDE9" w14:textId="7F5F1DBC" w:rsidR="00D12778" w:rsidRDefault="00D12778" w:rsidP="00D12778">
      <w:pPr>
        <w:pStyle w:val="ListParagraph"/>
        <w:numPr>
          <w:ilvl w:val="0"/>
          <w:numId w:val="25"/>
        </w:numPr>
      </w:pPr>
      <w:r>
        <w:t>But we have a special case here, because DQMusicBox does not need to be online and does not need to be updated. In other words, it is safe to write protect the micro SD card.</w:t>
      </w:r>
    </w:p>
    <w:p w14:paraId="7F04B379" w14:textId="65482D94" w:rsidR="00D12778" w:rsidRDefault="00D12778" w:rsidP="00D12778">
      <w:pPr>
        <w:pStyle w:val="ListParagraph"/>
        <w:numPr>
          <w:ilvl w:val="0"/>
          <w:numId w:val="25"/>
        </w:numPr>
      </w:pPr>
      <w:r>
        <w:t>The SD card standard ha</w:t>
      </w:r>
      <w:r w:rsidR="00086A5E">
        <w:t>s a rarely used feature</w:t>
      </w:r>
      <w:r>
        <w:t xml:space="preserve"> known as </w:t>
      </w:r>
      <w:r w:rsidR="00086A5E">
        <w:t>TMP_WRITE_PROTECT (which is a useful google search term) i.e. temporary write protection.</w:t>
      </w:r>
    </w:p>
    <w:p w14:paraId="1D0975F6" w14:textId="0D4E4E59" w:rsidR="00086A5E" w:rsidRDefault="00086A5E" w:rsidP="00D12778">
      <w:pPr>
        <w:pStyle w:val="ListParagraph"/>
        <w:numPr>
          <w:ilvl w:val="0"/>
          <w:numId w:val="25"/>
        </w:numPr>
      </w:pPr>
      <w:r>
        <w:t xml:space="preserve">When in this mode, the SD accepts write accepts write requests, but any such writes </w:t>
      </w:r>
      <w:r w:rsidR="00F16EBA">
        <w:t>are made to temporary storage and are deliberately lost upon reboot or power loss.</w:t>
      </w:r>
    </w:p>
    <w:p w14:paraId="102074B7" w14:textId="1637A29B" w:rsidR="00F16EBA" w:rsidRDefault="00F16EBA" w:rsidP="00D12778">
      <w:pPr>
        <w:pStyle w:val="ListParagraph"/>
        <w:numPr>
          <w:ilvl w:val="0"/>
          <w:numId w:val="25"/>
        </w:numPr>
      </w:pPr>
      <w:r>
        <w:t>In other words, if you pull the plug on a DQMusixBox you are effe</w:t>
      </w:r>
      <w:r w:rsidR="003E0264">
        <w:t xml:space="preserve">ctively doing a factory reset. </w:t>
      </w:r>
      <w:r>
        <w:t>Music stored on th</w:t>
      </w:r>
      <w:r w:rsidR="003E0264">
        <w:t>e USB thumb drive is unaffected</w:t>
      </w:r>
      <w:r>
        <w:t>.</w:t>
      </w:r>
    </w:p>
    <w:p w14:paraId="5B83D977" w14:textId="4C9D0495" w:rsidR="00F16EBA" w:rsidRDefault="00F16EBA" w:rsidP="00D12778">
      <w:pPr>
        <w:pStyle w:val="ListParagraph"/>
        <w:numPr>
          <w:ilvl w:val="0"/>
          <w:numId w:val="25"/>
        </w:numPr>
      </w:pPr>
      <w:r>
        <w:t>References:</w:t>
      </w:r>
    </w:p>
    <w:p w14:paraId="3EC5ADCF" w14:textId="486F0A5D" w:rsidR="00F16EBA" w:rsidRDefault="008257DD" w:rsidP="00F16EBA">
      <w:pPr>
        <w:pStyle w:val="ListParagraph"/>
        <w:numPr>
          <w:ilvl w:val="1"/>
          <w:numId w:val="25"/>
        </w:numPr>
      </w:pPr>
      <w:hyperlink r:id="rId75" w:history="1">
        <w:r w:rsidR="00F16EBA" w:rsidRPr="00F16EBA">
          <w:rPr>
            <w:rStyle w:val="Hyperlink"/>
          </w:rPr>
          <w:t>SD Card Write Protection</w:t>
        </w:r>
      </w:hyperlink>
    </w:p>
    <w:p w14:paraId="784A36E5" w14:textId="5F78CF21" w:rsidR="00F16EBA" w:rsidRDefault="008257DD" w:rsidP="00F16EBA">
      <w:pPr>
        <w:pStyle w:val="ListParagraph"/>
        <w:numPr>
          <w:ilvl w:val="1"/>
          <w:numId w:val="25"/>
        </w:numPr>
      </w:pPr>
      <w:hyperlink r:id="rId76" w:history="1">
        <w:r w:rsidR="00F16EBA" w:rsidRPr="00F16EBA">
          <w:rPr>
            <w:rStyle w:val="Hyperlink"/>
          </w:rPr>
          <w:t>Build the SD Locker and Make Your SD Cards More Secure</w:t>
        </w:r>
      </w:hyperlink>
    </w:p>
    <w:p w14:paraId="38AF183B" w14:textId="0DD6AA53" w:rsidR="00164500" w:rsidRDefault="00164500" w:rsidP="00164500">
      <w:r>
        <w:t xml:space="preserve">If you have read this </w:t>
      </w:r>
      <w:r w:rsidR="00197629">
        <w:t>far, you want to do this, right?</w:t>
      </w:r>
      <w:r>
        <w:t xml:space="preserve"> If so, read on.</w:t>
      </w:r>
    </w:p>
    <w:p w14:paraId="1BC73763" w14:textId="17EFC245" w:rsidR="00164500" w:rsidRDefault="00164500" w:rsidP="00164500">
      <w:pPr>
        <w:pStyle w:val="Heading2"/>
      </w:pPr>
      <w:r>
        <w:t>Option 1: Build the SD locker project</w:t>
      </w:r>
    </w:p>
    <w:p w14:paraId="7A15B90B" w14:textId="0E8D1C49" w:rsidR="00164500" w:rsidRDefault="00164500" w:rsidP="00164500">
      <w:r>
        <w:t xml:space="preserve">I used option 2, but this one looks like fun too. </w:t>
      </w:r>
      <w:hyperlink r:id="rId77" w:history="1">
        <w:r w:rsidRPr="00F16EBA">
          <w:rPr>
            <w:rStyle w:val="Hyperlink"/>
          </w:rPr>
          <w:t>Build the SD Locker and Make Your SD Cards More Secure</w:t>
        </w:r>
      </w:hyperlink>
      <w:r>
        <w:t>.</w:t>
      </w:r>
    </w:p>
    <w:p w14:paraId="63FC84EA" w14:textId="03D2EA7A" w:rsidR="00164500" w:rsidRDefault="00164500">
      <w:r>
        <w:br w:type="page"/>
      </w:r>
    </w:p>
    <w:p w14:paraId="4D79F5B4" w14:textId="7226C9AA" w:rsidR="00164500" w:rsidRDefault="00164500" w:rsidP="00164500">
      <w:pPr>
        <w:pStyle w:val="Heading2"/>
      </w:pPr>
      <w:r>
        <w:lastRenderedPageBreak/>
        <w:t>Option 2: Use a Raspberry Pi 3</w:t>
      </w:r>
    </w:p>
    <w:p w14:paraId="55137EA9" w14:textId="7D779C61" w:rsidR="00164500" w:rsidRPr="00164500" w:rsidRDefault="00164500" w:rsidP="00164500">
      <w:r>
        <w:t>This is the option that I used.</w:t>
      </w:r>
      <w:r w:rsidR="009769B8">
        <w:t xml:space="preserve"> See my little setup in the photo below.</w:t>
      </w:r>
    </w:p>
    <w:p w14:paraId="6AF56ADF" w14:textId="6EB661CE" w:rsidR="00F16EBA" w:rsidRDefault="00F16EBA" w:rsidP="00164500">
      <w:pPr>
        <w:pStyle w:val="ListParagraph"/>
        <w:numPr>
          <w:ilvl w:val="0"/>
          <w:numId w:val="26"/>
        </w:numPr>
      </w:pPr>
      <w:r>
        <w:t xml:space="preserve">Follow these </w:t>
      </w:r>
      <w:hyperlink r:id="rId78" w:history="1">
        <w:r w:rsidRPr="00F16EBA">
          <w:rPr>
            <w:rStyle w:val="Hyperlink"/>
          </w:rPr>
          <w:t>instructions</w:t>
        </w:r>
      </w:hyperlink>
      <w:r>
        <w:t xml:space="preserve"> to modify a Raspberry Pi 3 to boot from USB.</w:t>
      </w:r>
    </w:p>
    <w:p w14:paraId="445B81BB" w14:textId="77777777" w:rsidR="009769B8" w:rsidRDefault="00F16EBA" w:rsidP="009769B8">
      <w:pPr>
        <w:pStyle w:val="ListParagraph"/>
        <w:numPr>
          <w:ilvl w:val="0"/>
          <w:numId w:val="26"/>
        </w:numPr>
      </w:pPr>
      <w:r>
        <w:t>Boot from USB</w:t>
      </w:r>
    </w:p>
    <w:p w14:paraId="00ECE408" w14:textId="1B281743" w:rsidR="009769B8" w:rsidRDefault="009769B8" w:rsidP="009769B8">
      <w:pPr>
        <w:pStyle w:val="ListParagraph"/>
        <w:numPr>
          <w:ilvl w:val="0"/>
          <w:numId w:val="26"/>
        </w:numPr>
      </w:pPr>
      <w:r>
        <w:t xml:space="preserve">Install the </w:t>
      </w:r>
      <w:hyperlink r:id="rId79" w:history="1">
        <w:r w:rsidRPr="00F16EBA">
          <w:rPr>
            <w:rStyle w:val="Hyperlink"/>
          </w:rPr>
          <w:t>SD Card Write Protection</w:t>
        </w:r>
      </w:hyperlink>
      <w:r>
        <w:t xml:space="preserve"> tool.</w:t>
      </w:r>
    </w:p>
    <w:p w14:paraId="680EC1F6" w14:textId="65DB8D3A" w:rsidR="00F16EBA" w:rsidRDefault="00F16EBA" w:rsidP="00164500">
      <w:pPr>
        <w:pStyle w:val="ListParagraph"/>
        <w:numPr>
          <w:ilvl w:val="0"/>
          <w:numId w:val="26"/>
        </w:numPr>
      </w:pPr>
      <w:r>
        <w:t>Insert SD card that y</w:t>
      </w:r>
      <w:r w:rsidR="00197629">
        <w:t>ou would like to write protecte</w:t>
      </w:r>
    </w:p>
    <w:p w14:paraId="15FCFAA3" w14:textId="61B262C8" w:rsidR="009769B8" w:rsidRDefault="009769B8" w:rsidP="009769B8">
      <w:pPr>
        <w:pStyle w:val="ListParagraph"/>
        <w:numPr>
          <w:ilvl w:val="0"/>
          <w:numId w:val="26"/>
        </w:numPr>
      </w:pPr>
      <w:r>
        <w:t>Issue the following command:</w:t>
      </w:r>
      <w:r>
        <w:br/>
      </w:r>
      <w:r w:rsidRPr="009769B8">
        <w:rPr>
          <w:rFonts w:ascii="Courier New" w:hAnsi="Courier New" w:cs="Courier New"/>
        </w:rPr>
        <w:t>sudo ./sdtool /dev/mmcblk0 lock</w:t>
      </w:r>
    </w:p>
    <w:p w14:paraId="29D728C9" w14:textId="1CD67D7A" w:rsidR="00046241" w:rsidRPr="00046241" w:rsidRDefault="00046241" w:rsidP="00046241">
      <w:r>
        <w:rPr>
          <w:noProof/>
        </w:rPr>
        <w:drawing>
          <wp:inline distT="0" distB="0" distL="0" distR="0" wp14:anchorId="6B986671" wp14:editId="0C57D066">
            <wp:extent cx="6197704" cy="40081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QMusicBox1-write_protect.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99459" cy="4009255"/>
                    </a:xfrm>
                    <a:prstGeom prst="rect">
                      <a:avLst/>
                    </a:prstGeom>
                  </pic:spPr>
                </pic:pic>
              </a:graphicData>
            </a:graphic>
          </wp:inline>
        </w:drawing>
      </w:r>
    </w:p>
    <w:p w14:paraId="6BDDABFE" w14:textId="77777777" w:rsidR="00046241" w:rsidRPr="00046241" w:rsidRDefault="00046241" w:rsidP="00046241"/>
    <w:p w14:paraId="18D51A9F" w14:textId="77777777" w:rsidR="00164500" w:rsidRDefault="00164500">
      <w:pPr>
        <w:rPr>
          <w:rFonts w:ascii="Neubau" w:eastAsiaTheme="majorEastAsia" w:hAnsi="Neubau" w:cstheme="majorBidi"/>
          <w:b/>
          <w:color w:val="2E74B5" w:themeColor="accent1" w:themeShade="BF"/>
          <w:sz w:val="36"/>
          <w:szCs w:val="36"/>
        </w:rPr>
      </w:pPr>
      <w:r>
        <w:br w:type="page"/>
      </w:r>
    </w:p>
    <w:p w14:paraId="0F491E45" w14:textId="73BF9C1E" w:rsidR="00981241" w:rsidRPr="005150BD" w:rsidRDefault="00046241" w:rsidP="00981241">
      <w:pPr>
        <w:pStyle w:val="Heading1"/>
      </w:pPr>
      <w:r>
        <w:lastRenderedPageBreak/>
        <w:t>Appendix 2</w:t>
      </w:r>
      <w:r w:rsidR="00981241">
        <w:t>: Change log</w:t>
      </w:r>
    </w:p>
    <w:tbl>
      <w:tblPr>
        <w:tblStyle w:val="TableGrid"/>
        <w:tblW w:w="0" w:type="auto"/>
        <w:tblLook w:val="04A0" w:firstRow="1" w:lastRow="0" w:firstColumn="1" w:lastColumn="0" w:noHBand="0" w:noVBand="1"/>
      </w:tblPr>
      <w:tblGrid>
        <w:gridCol w:w="2335"/>
        <w:gridCol w:w="11335"/>
      </w:tblGrid>
      <w:tr w:rsidR="00981241" w14:paraId="3C8E8A28" w14:textId="77777777" w:rsidTr="008257DD">
        <w:tc>
          <w:tcPr>
            <w:tcW w:w="2335" w:type="dxa"/>
          </w:tcPr>
          <w:p w14:paraId="031AF69E" w14:textId="554BECA3" w:rsidR="00981241" w:rsidRDefault="003F3734" w:rsidP="008257DD">
            <w:r>
              <w:t>v1</w:t>
            </w:r>
            <w:r w:rsidR="00981241">
              <w:t>, November 2015</w:t>
            </w:r>
          </w:p>
        </w:tc>
        <w:tc>
          <w:tcPr>
            <w:tcW w:w="11335" w:type="dxa"/>
          </w:tcPr>
          <w:p w14:paraId="3C73ABB1" w14:textId="77777777" w:rsidR="00981241" w:rsidRDefault="00981241" w:rsidP="008257DD">
            <w:r>
              <w:t>Original release</w:t>
            </w:r>
          </w:p>
        </w:tc>
      </w:tr>
      <w:tr w:rsidR="00981241" w14:paraId="7F3170BA" w14:textId="77777777" w:rsidTr="008257DD">
        <w:tc>
          <w:tcPr>
            <w:tcW w:w="2335" w:type="dxa"/>
          </w:tcPr>
          <w:p w14:paraId="4356FDBE" w14:textId="2AF855FE" w:rsidR="00981241" w:rsidRDefault="003F3734" w:rsidP="008257DD">
            <w:r>
              <w:t>v2</w:t>
            </w:r>
            <w:r w:rsidR="00981241">
              <w:t>, September 2016</w:t>
            </w:r>
          </w:p>
        </w:tc>
        <w:tc>
          <w:tcPr>
            <w:tcW w:w="11335" w:type="dxa"/>
          </w:tcPr>
          <w:p w14:paraId="7B513A5C" w14:textId="77777777" w:rsidR="00981241" w:rsidRDefault="00981241" w:rsidP="008257DD">
            <w:pPr>
              <w:pStyle w:val="ListParagraph"/>
              <w:numPr>
                <w:ilvl w:val="0"/>
                <w:numId w:val="21"/>
              </w:numPr>
            </w:pPr>
            <w:r>
              <w:t>Changed music storage from a micro-SD memory card to a conventional USB memory stick.</w:t>
            </w:r>
          </w:p>
          <w:p w14:paraId="7638E18A" w14:textId="77777777" w:rsidR="00981241" w:rsidRDefault="00981241" w:rsidP="008257DD">
            <w:pPr>
              <w:pStyle w:val="ListParagraph"/>
              <w:numPr>
                <w:ilvl w:val="0"/>
                <w:numId w:val="21"/>
              </w:numPr>
            </w:pPr>
            <w:r>
              <w:t xml:space="preserve">Changed the base Operating System from full Raspbian to </w:t>
            </w:r>
            <w:hyperlink r:id="rId81" w:history="1">
              <w:r w:rsidRPr="00BD26C2">
                <w:rPr>
                  <w:rStyle w:val="Hyperlink"/>
                </w:rPr>
                <w:t>DietPi</w:t>
              </w:r>
            </w:hyperlink>
            <w:r>
              <w:t xml:space="preserve">  – much smaller, so faster to boot, and less to go wrong.</w:t>
            </w:r>
          </w:p>
        </w:tc>
      </w:tr>
      <w:tr w:rsidR="00981241" w14:paraId="49A15CA4" w14:textId="77777777" w:rsidTr="008257DD">
        <w:tc>
          <w:tcPr>
            <w:tcW w:w="2335" w:type="dxa"/>
          </w:tcPr>
          <w:p w14:paraId="26BE8AAE" w14:textId="08A659DD" w:rsidR="00981241" w:rsidRDefault="003F3734" w:rsidP="008257DD">
            <w:r>
              <w:t>v3</w:t>
            </w:r>
            <w:r w:rsidR="00981241">
              <w:t>, January 2017</w:t>
            </w:r>
          </w:p>
        </w:tc>
        <w:tc>
          <w:tcPr>
            <w:tcW w:w="11335" w:type="dxa"/>
          </w:tcPr>
          <w:p w14:paraId="76DAF978" w14:textId="77777777" w:rsidR="00981241" w:rsidRDefault="00981241" w:rsidP="008257DD">
            <w:pPr>
              <w:pStyle w:val="ListParagraph"/>
              <w:numPr>
                <w:ilvl w:val="0"/>
                <w:numId w:val="21"/>
              </w:numPr>
            </w:pPr>
            <w:r>
              <w:t>Changed from USB audio to Pi built-in audio, including a firmware update for excellent audio quality.</w:t>
            </w:r>
          </w:p>
        </w:tc>
      </w:tr>
      <w:tr w:rsidR="00981241" w14:paraId="762BC67D" w14:textId="77777777" w:rsidTr="008257DD">
        <w:tc>
          <w:tcPr>
            <w:tcW w:w="2335" w:type="dxa"/>
          </w:tcPr>
          <w:p w14:paraId="2938970F" w14:textId="0235E876" w:rsidR="00981241" w:rsidRDefault="003F3734" w:rsidP="008257DD">
            <w:r>
              <w:t>v4</w:t>
            </w:r>
            <w:r w:rsidR="00981241">
              <w:t>, May 2017</w:t>
            </w:r>
          </w:p>
        </w:tc>
        <w:tc>
          <w:tcPr>
            <w:tcW w:w="11335" w:type="dxa"/>
          </w:tcPr>
          <w:p w14:paraId="6C9E31C2" w14:textId="77777777" w:rsidR="00981241" w:rsidRDefault="00981241" w:rsidP="008257DD">
            <w:pPr>
              <w:pStyle w:val="ListParagraph"/>
              <w:numPr>
                <w:ilvl w:val="0"/>
                <w:numId w:val="21"/>
              </w:numPr>
            </w:pPr>
            <w:r>
              <w:t>Switched to bamboo for durability and use of standoffs.</w:t>
            </w:r>
          </w:p>
          <w:p w14:paraId="767B7CD7" w14:textId="58D3F04F" w:rsidR="00981241" w:rsidRDefault="00633731" w:rsidP="008257DD">
            <w:pPr>
              <w:pStyle w:val="ListParagraph"/>
              <w:numPr>
                <w:ilvl w:val="0"/>
                <w:numId w:val="21"/>
              </w:numPr>
            </w:pPr>
            <w:r>
              <w:t>Sw</w:t>
            </w:r>
            <w:r w:rsidR="00981241">
              <w:t>itched to Pi A+ to lower cost.</w:t>
            </w:r>
          </w:p>
          <w:p w14:paraId="7B07D2B8" w14:textId="6251ECA7" w:rsidR="00981241" w:rsidRDefault="008659E0" w:rsidP="008257DD">
            <w:pPr>
              <w:pStyle w:val="ListParagraph"/>
              <w:numPr>
                <w:ilvl w:val="0"/>
                <w:numId w:val="21"/>
              </w:numPr>
            </w:pPr>
            <w:r>
              <w:t>Made USB thumb drive</w:t>
            </w:r>
            <w:r w:rsidR="00197629">
              <w:t xml:space="preserve"> </w:t>
            </w:r>
            <w:r w:rsidR="00981241">
              <w:t>externally accessible, to make things easier</w:t>
            </w:r>
            <w:r w:rsidR="00197629">
              <w:t xml:space="preserve"> for the caregiver to organize music.</w:t>
            </w:r>
          </w:p>
        </w:tc>
      </w:tr>
      <w:tr w:rsidR="004D7D8D" w14:paraId="0E2FA5BF" w14:textId="77777777" w:rsidTr="008257DD">
        <w:tc>
          <w:tcPr>
            <w:tcW w:w="2335" w:type="dxa"/>
          </w:tcPr>
          <w:p w14:paraId="7DA4D608" w14:textId="16741B4D" w:rsidR="004D7D8D" w:rsidRDefault="00B20CFA" w:rsidP="008257DD">
            <w:r>
              <w:t>v</w:t>
            </w:r>
            <w:r w:rsidR="004D7D8D">
              <w:t>4.01, 25 June 2017</w:t>
            </w:r>
          </w:p>
        </w:tc>
        <w:tc>
          <w:tcPr>
            <w:tcW w:w="11335" w:type="dxa"/>
          </w:tcPr>
          <w:p w14:paraId="37B3F7A1" w14:textId="018DF57A" w:rsidR="004D7D8D" w:rsidRDefault="004D7D8D" w:rsidP="008257DD">
            <w:pPr>
              <w:pStyle w:val="ListParagraph"/>
              <w:numPr>
                <w:ilvl w:val="0"/>
                <w:numId w:val="21"/>
              </w:numPr>
            </w:pPr>
            <w:r>
              <w:t>Minor edits.</w:t>
            </w:r>
          </w:p>
        </w:tc>
      </w:tr>
      <w:tr w:rsidR="00B20CFA" w14:paraId="5E9ECBCB" w14:textId="77777777" w:rsidTr="008257DD">
        <w:tc>
          <w:tcPr>
            <w:tcW w:w="2335" w:type="dxa"/>
          </w:tcPr>
          <w:p w14:paraId="0D596C84" w14:textId="62CDFB29" w:rsidR="00B20CFA" w:rsidRDefault="00B20CFA" w:rsidP="008257DD">
            <w:r>
              <w:t>V4.01_1, 20 July 2017</w:t>
            </w:r>
          </w:p>
        </w:tc>
        <w:tc>
          <w:tcPr>
            <w:tcW w:w="11335" w:type="dxa"/>
          </w:tcPr>
          <w:p w14:paraId="3AA4C823" w14:textId="75DABC40" w:rsidR="00B20CFA" w:rsidRDefault="00B20CFA" w:rsidP="008257DD">
            <w:pPr>
              <w:pStyle w:val="ListParagraph"/>
              <w:numPr>
                <w:ilvl w:val="0"/>
                <w:numId w:val="21"/>
              </w:numPr>
            </w:pPr>
            <w:r>
              <w:t>Minor edits.</w:t>
            </w:r>
          </w:p>
        </w:tc>
      </w:tr>
    </w:tbl>
    <w:p w14:paraId="4E6BD6B8" w14:textId="77777777" w:rsidR="00981241" w:rsidRPr="00BD26C2" w:rsidRDefault="00981241" w:rsidP="00981241"/>
    <w:p w14:paraId="606D8B6B" w14:textId="77777777" w:rsidR="001B71B6" w:rsidRPr="00A40031" w:rsidRDefault="001B71B6"/>
    <w:sectPr w:rsidR="001B71B6" w:rsidRPr="00A40031" w:rsidSect="00976DF7">
      <w:footerReference w:type="default" r:id="rId8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7D1B1E" w14:textId="77777777" w:rsidR="008257DD" w:rsidRDefault="008257DD" w:rsidP="00C57700">
      <w:pPr>
        <w:spacing w:after="0" w:line="240" w:lineRule="auto"/>
      </w:pPr>
      <w:r>
        <w:separator/>
      </w:r>
    </w:p>
  </w:endnote>
  <w:endnote w:type="continuationSeparator" w:id="0">
    <w:p w14:paraId="70423FC1" w14:textId="77777777" w:rsidR="008257DD" w:rsidRDefault="008257DD"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347136"/>
      <w:docPartObj>
        <w:docPartGallery w:val="Page Numbers (Bottom of Page)"/>
        <w:docPartUnique/>
      </w:docPartObj>
    </w:sdtPr>
    <w:sdtEndPr>
      <w:rPr>
        <w:noProof/>
      </w:rPr>
    </w:sdtEndPr>
    <w:sdtContent>
      <w:p w14:paraId="40036AAD" w14:textId="625846CA" w:rsidR="008257DD" w:rsidRDefault="008257DD" w:rsidP="00C57700">
        <w:pPr>
          <w:pStyle w:val="Footer"/>
          <w:jc w:val="center"/>
        </w:pPr>
        <w:r>
          <w:fldChar w:fldCharType="begin"/>
        </w:r>
        <w:r>
          <w:instrText xml:space="preserve"> PAGE   \* MERGEFORMAT </w:instrText>
        </w:r>
        <w:r>
          <w:fldChar w:fldCharType="separate"/>
        </w:r>
        <w:r w:rsidR="00B20CFA">
          <w:rPr>
            <w:noProof/>
          </w:rPr>
          <w:t>2</w:t>
        </w:r>
        <w:r>
          <w:rPr>
            <w:noProof/>
          </w:rPr>
          <w:fldChar w:fldCharType="end"/>
        </w:r>
      </w:p>
    </w:sdtContent>
  </w:sdt>
  <w:p w14:paraId="59AE8126" w14:textId="77777777" w:rsidR="008257DD" w:rsidRDefault="008257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DB5BAD" w14:textId="77777777" w:rsidR="008257DD" w:rsidRDefault="008257DD" w:rsidP="00C57700">
      <w:pPr>
        <w:spacing w:after="0" w:line="240" w:lineRule="auto"/>
      </w:pPr>
      <w:r>
        <w:separator/>
      </w:r>
    </w:p>
  </w:footnote>
  <w:footnote w:type="continuationSeparator" w:id="0">
    <w:p w14:paraId="45FBDC3C" w14:textId="77777777" w:rsidR="008257DD" w:rsidRDefault="008257DD"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72906"/>
    <w:multiLevelType w:val="hybridMultilevel"/>
    <w:tmpl w:val="FEC42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4307BF"/>
    <w:multiLevelType w:val="hybridMultilevel"/>
    <w:tmpl w:val="99A00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873B0B"/>
    <w:multiLevelType w:val="hybridMultilevel"/>
    <w:tmpl w:val="AB0EA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AA43FA"/>
    <w:multiLevelType w:val="hybridMultilevel"/>
    <w:tmpl w:val="28885D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D00ED7"/>
    <w:multiLevelType w:val="hybridMultilevel"/>
    <w:tmpl w:val="DD6C1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9"/>
  </w:num>
  <w:num w:numId="3">
    <w:abstractNumId w:val="6"/>
  </w:num>
  <w:num w:numId="4">
    <w:abstractNumId w:val="19"/>
  </w:num>
  <w:num w:numId="5">
    <w:abstractNumId w:val="14"/>
  </w:num>
  <w:num w:numId="6">
    <w:abstractNumId w:val="8"/>
  </w:num>
  <w:num w:numId="7">
    <w:abstractNumId w:val="13"/>
  </w:num>
  <w:num w:numId="8">
    <w:abstractNumId w:val="24"/>
  </w:num>
  <w:num w:numId="9">
    <w:abstractNumId w:val="10"/>
  </w:num>
  <w:num w:numId="10">
    <w:abstractNumId w:val="26"/>
  </w:num>
  <w:num w:numId="11">
    <w:abstractNumId w:val="18"/>
  </w:num>
  <w:num w:numId="12">
    <w:abstractNumId w:val="25"/>
  </w:num>
  <w:num w:numId="13">
    <w:abstractNumId w:val="23"/>
  </w:num>
  <w:num w:numId="14">
    <w:abstractNumId w:val="17"/>
  </w:num>
  <w:num w:numId="15">
    <w:abstractNumId w:val="2"/>
  </w:num>
  <w:num w:numId="16">
    <w:abstractNumId w:val="1"/>
  </w:num>
  <w:num w:numId="17">
    <w:abstractNumId w:val="21"/>
  </w:num>
  <w:num w:numId="18">
    <w:abstractNumId w:val="12"/>
  </w:num>
  <w:num w:numId="19">
    <w:abstractNumId w:val="11"/>
  </w:num>
  <w:num w:numId="20">
    <w:abstractNumId w:val="5"/>
  </w:num>
  <w:num w:numId="21">
    <w:abstractNumId w:val="15"/>
  </w:num>
  <w:num w:numId="22">
    <w:abstractNumId w:val="22"/>
  </w:num>
  <w:num w:numId="23">
    <w:abstractNumId w:val="3"/>
  </w:num>
  <w:num w:numId="24">
    <w:abstractNumId w:val="4"/>
  </w:num>
  <w:num w:numId="25">
    <w:abstractNumId w:val="20"/>
  </w:num>
  <w:num w:numId="26">
    <w:abstractNumId w:val="16"/>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46241"/>
    <w:rsid w:val="0005150F"/>
    <w:rsid w:val="000522C9"/>
    <w:rsid w:val="00056F95"/>
    <w:rsid w:val="000651DE"/>
    <w:rsid w:val="000708F5"/>
    <w:rsid w:val="00072DD7"/>
    <w:rsid w:val="00077D56"/>
    <w:rsid w:val="00083245"/>
    <w:rsid w:val="0008553D"/>
    <w:rsid w:val="000858AA"/>
    <w:rsid w:val="00086A5E"/>
    <w:rsid w:val="00091627"/>
    <w:rsid w:val="00091B81"/>
    <w:rsid w:val="00095A65"/>
    <w:rsid w:val="00096BFA"/>
    <w:rsid w:val="000976B4"/>
    <w:rsid w:val="000A36A8"/>
    <w:rsid w:val="000B19B2"/>
    <w:rsid w:val="000B38BE"/>
    <w:rsid w:val="000C32F6"/>
    <w:rsid w:val="000C34FE"/>
    <w:rsid w:val="000C6164"/>
    <w:rsid w:val="000D3D76"/>
    <w:rsid w:val="000D710A"/>
    <w:rsid w:val="000E5073"/>
    <w:rsid w:val="000E5241"/>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4500"/>
    <w:rsid w:val="00166151"/>
    <w:rsid w:val="00167B7E"/>
    <w:rsid w:val="00186B21"/>
    <w:rsid w:val="00190FA3"/>
    <w:rsid w:val="001972DC"/>
    <w:rsid w:val="00197629"/>
    <w:rsid w:val="001A1093"/>
    <w:rsid w:val="001B0478"/>
    <w:rsid w:val="001B07D5"/>
    <w:rsid w:val="001B0DE7"/>
    <w:rsid w:val="001B2EEC"/>
    <w:rsid w:val="001B463A"/>
    <w:rsid w:val="001B5544"/>
    <w:rsid w:val="001B55FA"/>
    <w:rsid w:val="001B6530"/>
    <w:rsid w:val="001B71B6"/>
    <w:rsid w:val="001C7F17"/>
    <w:rsid w:val="001D3A63"/>
    <w:rsid w:val="001D79DD"/>
    <w:rsid w:val="001E124F"/>
    <w:rsid w:val="001E180E"/>
    <w:rsid w:val="001E287A"/>
    <w:rsid w:val="001E62EF"/>
    <w:rsid w:val="00201994"/>
    <w:rsid w:val="002040C4"/>
    <w:rsid w:val="00205254"/>
    <w:rsid w:val="002108F0"/>
    <w:rsid w:val="002108FC"/>
    <w:rsid w:val="00211A2C"/>
    <w:rsid w:val="00222FF8"/>
    <w:rsid w:val="00223D41"/>
    <w:rsid w:val="00227C49"/>
    <w:rsid w:val="002324E2"/>
    <w:rsid w:val="00234BB4"/>
    <w:rsid w:val="002507BB"/>
    <w:rsid w:val="00252926"/>
    <w:rsid w:val="002649D7"/>
    <w:rsid w:val="00265B05"/>
    <w:rsid w:val="00266D9F"/>
    <w:rsid w:val="00271DAB"/>
    <w:rsid w:val="00272588"/>
    <w:rsid w:val="00274B92"/>
    <w:rsid w:val="0028082B"/>
    <w:rsid w:val="00283775"/>
    <w:rsid w:val="00285941"/>
    <w:rsid w:val="0029094A"/>
    <w:rsid w:val="00291C64"/>
    <w:rsid w:val="002A706A"/>
    <w:rsid w:val="002B1996"/>
    <w:rsid w:val="002B2DAF"/>
    <w:rsid w:val="002C2F46"/>
    <w:rsid w:val="002C621A"/>
    <w:rsid w:val="002D0749"/>
    <w:rsid w:val="002D0F63"/>
    <w:rsid w:val="002D4EA7"/>
    <w:rsid w:val="002E1589"/>
    <w:rsid w:val="002E1C33"/>
    <w:rsid w:val="002F7148"/>
    <w:rsid w:val="002F7315"/>
    <w:rsid w:val="00301E93"/>
    <w:rsid w:val="00303F35"/>
    <w:rsid w:val="00303FDF"/>
    <w:rsid w:val="00304D79"/>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4EC5"/>
    <w:rsid w:val="003858ED"/>
    <w:rsid w:val="003872CC"/>
    <w:rsid w:val="003930B7"/>
    <w:rsid w:val="003A23B8"/>
    <w:rsid w:val="003A4E49"/>
    <w:rsid w:val="003A598A"/>
    <w:rsid w:val="003B0165"/>
    <w:rsid w:val="003B2DE0"/>
    <w:rsid w:val="003B7CC8"/>
    <w:rsid w:val="003C4168"/>
    <w:rsid w:val="003C5125"/>
    <w:rsid w:val="003C611B"/>
    <w:rsid w:val="003C736B"/>
    <w:rsid w:val="003E0264"/>
    <w:rsid w:val="003E32EB"/>
    <w:rsid w:val="003E7D45"/>
    <w:rsid w:val="003F241A"/>
    <w:rsid w:val="003F3734"/>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6456F"/>
    <w:rsid w:val="00466C7D"/>
    <w:rsid w:val="0046705B"/>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4522"/>
    <w:rsid w:val="004C4776"/>
    <w:rsid w:val="004D1C96"/>
    <w:rsid w:val="004D51E3"/>
    <w:rsid w:val="004D7D8D"/>
    <w:rsid w:val="004F1544"/>
    <w:rsid w:val="005057B1"/>
    <w:rsid w:val="00507DF2"/>
    <w:rsid w:val="005142AB"/>
    <w:rsid w:val="005143F9"/>
    <w:rsid w:val="005150BD"/>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5F37"/>
    <w:rsid w:val="005A7AF8"/>
    <w:rsid w:val="005C3321"/>
    <w:rsid w:val="005C3886"/>
    <w:rsid w:val="005C5DF7"/>
    <w:rsid w:val="005D2881"/>
    <w:rsid w:val="005D39C0"/>
    <w:rsid w:val="005D5F13"/>
    <w:rsid w:val="005D6D90"/>
    <w:rsid w:val="005E53FB"/>
    <w:rsid w:val="005F2D38"/>
    <w:rsid w:val="005F4462"/>
    <w:rsid w:val="005F6833"/>
    <w:rsid w:val="0061060E"/>
    <w:rsid w:val="00612173"/>
    <w:rsid w:val="00612C4C"/>
    <w:rsid w:val="00615EBC"/>
    <w:rsid w:val="00631E19"/>
    <w:rsid w:val="00633731"/>
    <w:rsid w:val="0063628F"/>
    <w:rsid w:val="00636818"/>
    <w:rsid w:val="00643D47"/>
    <w:rsid w:val="00650918"/>
    <w:rsid w:val="00651B75"/>
    <w:rsid w:val="00654CD5"/>
    <w:rsid w:val="006569A2"/>
    <w:rsid w:val="00674EEC"/>
    <w:rsid w:val="00675EAA"/>
    <w:rsid w:val="006813CB"/>
    <w:rsid w:val="00683427"/>
    <w:rsid w:val="006841FC"/>
    <w:rsid w:val="0068590B"/>
    <w:rsid w:val="00687535"/>
    <w:rsid w:val="006937D8"/>
    <w:rsid w:val="00696A28"/>
    <w:rsid w:val="006977B7"/>
    <w:rsid w:val="006A3EF4"/>
    <w:rsid w:val="006B0AC3"/>
    <w:rsid w:val="006B3D2D"/>
    <w:rsid w:val="006C4C97"/>
    <w:rsid w:val="006C6372"/>
    <w:rsid w:val="006C658E"/>
    <w:rsid w:val="006C7C23"/>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7504F"/>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4695"/>
    <w:rsid w:val="008257DD"/>
    <w:rsid w:val="00827946"/>
    <w:rsid w:val="00827F30"/>
    <w:rsid w:val="0084308F"/>
    <w:rsid w:val="0084480F"/>
    <w:rsid w:val="00846E9C"/>
    <w:rsid w:val="008475B4"/>
    <w:rsid w:val="008539E8"/>
    <w:rsid w:val="00853C93"/>
    <w:rsid w:val="008659E0"/>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34E7"/>
    <w:rsid w:val="008E57F8"/>
    <w:rsid w:val="008F4011"/>
    <w:rsid w:val="008F7192"/>
    <w:rsid w:val="008F79AB"/>
    <w:rsid w:val="008F7A92"/>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9B8"/>
    <w:rsid w:val="00976DF7"/>
    <w:rsid w:val="00981010"/>
    <w:rsid w:val="00981241"/>
    <w:rsid w:val="00994885"/>
    <w:rsid w:val="009A4A6D"/>
    <w:rsid w:val="009B5D5D"/>
    <w:rsid w:val="009C5723"/>
    <w:rsid w:val="009D6E00"/>
    <w:rsid w:val="009E4AA9"/>
    <w:rsid w:val="009E635D"/>
    <w:rsid w:val="009F64ED"/>
    <w:rsid w:val="00A01730"/>
    <w:rsid w:val="00A041A3"/>
    <w:rsid w:val="00A075D5"/>
    <w:rsid w:val="00A1189E"/>
    <w:rsid w:val="00A14B7A"/>
    <w:rsid w:val="00A250CC"/>
    <w:rsid w:val="00A26367"/>
    <w:rsid w:val="00A27850"/>
    <w:rsid w:val="00A40031"/>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5E9C"/>
    <w:rsid w:val="00AD235B"/>
    <w:rsid w:val="00AD2827"/>
    <w:rsid w:val="00AD714D"/>
    <w:rsid w:val="00AE1159"/>
    <w:rsid w:val="00AE220B"/>
    <w:rsid w:val="00AE6560"/>
    <w:rsid w:val="00AE6C41"/>
    <w:rsid w:val="00AF36CE"/>
    <w:rsid w:val="00AF385A"/>
    <w:rsid w:val="00AF6FAA"/>
    <w:rsid w:val="00B010EA"/>
    <w:rsid w:val="00B0714E"/>
    <w:rsid w:val="00B148F7"/>
    <w:rsid w:val="00B20CFA"/>
    <w:rsid w:val="00B23A17"/>
    <w:rsid w:val="00B26056"/>
    <w:rsid w:val="00B305C1"/>
    <w:rsid w:val="00B331CB"/>
    <w:rsid w:val="00B355B8"/>
    <w:rsid w:val="00B45963"/>
    <w:rsid w:val="00B46A2C"/>
    <w:rsid w:val="00B46D6B"/>
    <w:rsid w:val="00B50042"/>
    <w:rsid w:val="00B5694C"/>
    <w:rsid w:val="00B60B73"/>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1B8A"/>
    <w:rsid w:val="00CB6A1A"/>
    <w:rsid w:val="00CC14A6"/>
    <w:rsid w:val="00CC2543"/>
    <w:rsid w:val="00CC59C6"/>
    <w:rsid w:val="00CD167E"/>
    <w:rsid w:val="00CD206C"/>
    <w:rsid w:val="00CD5963"/>
    <w:rsid w:val="00CE0DBA"/>
    <w:rsid w:val="00CE1BB0"/>
    <w:rsid w:val="00CF66E8"/>
    <w:rsid w:val="00D06C30"/>
    <w:rsid w:val="00D12778"/>
    <w:rsid w:val="00D16729"/>
    <w:rsid w:val="00D237F6"/>
    <w:rsid w:val="00D30333"/>
    <w:rsid w:val="00D30789"/>
    <w:rsid w:val="00D35FBB"/>
    <w:rsid w:val="00D45760"/>
    <w:rsid w:val="00D47057"/>
    <w:rsid w:val="00D52579"/>
    <w:rsid w:val="00D63FF7"/>
    <w:rsid w:val="00D644BF"/>
    <w:rsid w:val="00D744A4"/>
    <w:rsid w:val="00D80D72"/>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06E58"/>
    <w:rsid w:val="00E11A93"/>
    <w:rsid w:val="00E1749B"/>
    <w:rsid w:val="00E232AA"/>
    <w:rsid w:val="00E23A16"/>
    <w:rsid w:val="00E245F9"/>
    <w:rsid w:val="00E24C31"/>
    <w:rsid w:val="00E31D54"/>
    <w:rsid w:val="00E34403"/>
    <w:rsid w:val="00E36487"/>
    <w:rsid w:val="00E52AC6"/>
    <w:rsid w:val="00E6446C"/>
    <w:rsid w:val="00E64E19"/>
    <w:rsid w:val="00E80174"/>
    <w:rsid w:val="00E8092E"/>
    <w:rsid w:val="00E81CA4"/>
    <w:rsid w:val="00E83854"/>
    <w:rsid w:val="00E94EC0"/>
    <w:rsid w:val="00E95916"/>
    <w:rsid w:val="00EA5657"/>
    <w:rsid w:val="00EA5B61"/>
    <w:rsid w:val="00EC2F79"/>
    <w:rsid w:val="00EE0B17"/>
    <w:rsid w:val="00EE5CDB"/>
    <w:rsid w:val="00EE61E0"/>
    <w:rsid w:val="00EF213C"/>
    <w:rsid w:val="00F005C7"/>
    <w:rsid w:val="00F03D51"/>
    <w:rsid w:val="00F05073"/>
    <w:rsid w:val="00F06062"/>
    <w:rsid w:val="00F16EBA"/>
    <w:rsid w:val="00F248F9"/>
    <w:rsid w:val="00F31E4B"/>
    <w:rsid w:val="00F33D8E"/>
    <w:rsid w:val="00F35400"/>
    <w:rsid w:val="00F50386"/>
    <w:rsid w:val="00F65643"/>
    <w:rsid w:val="00F70ADA"/>
    <w:rsid w:val="00F721B6"/>
    <w:rsid w:val="00F73EFD"/>
    <w:rsid w:val="00F767CC"/>
    <w:rsid w:val="00F76DD7"/>
    <w:rsid w:val="00F83AEC"/>
    <w:rsid w:val="00F86E09"/>
    <w:rsid w:val="00F96B7E"/>
    <w:rsid w:val="00F97E3A"/>
    <w:rsid w:val="00FA3459"/>
    <w:rsid w:val="00FA624C"/>
    <w:rsid w:val="00FB0BCC"/>
    <w:rsid w:val="00FB2691"/>
    <w:rsid w:val="00FC24EB"/>
    <w:rsid w:val="00FC7997"/>
    <w:rsid w:val="00FC7CA8"/>
    <w:rsid w:val="00FD2B89"/>
    <w:rsid w:val="00FE2F4E"/>
    <w:rsid w:val="00FE5616"/>
    <w:rsid w:val="00FE61B2"/>
    <w:rsid w:val="00FF07BF"/>
    <w:rsid w:val="00FF5938"/>
    <w:rsid w:val="00FF65E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styleId="Mention">
    <w:name w:val="Mention"/>
    <w:basedOn w:val="DefaultParagraphFont"/>
    <w:uiPriority w:val="99"/>
    <w:semiHidden/>
    <w:unhideWhenUsed/>
    <w:rsid w:val="00824695"/>
    <w:rPr>
      <w:color w:val="2B579A"/>
      <w:shd w:val="clear" w:color="auto" w:fill="E6E6E6"/>
    </w:rPr>
  </w:style>
  <w:style w:type="character" w:styleId="UnresolvedMention">
    <w:name w:val="Unresolved Mention"/>
    <w:basedOn w:val="DefaultParagraphFont"/>
    <w:uiPriority w:val="99"/>
    <w:semiHidden/>
    <w:unhideWhenUsed/>
    <w:rsid w:val="008257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1508">
      <w:bodyDiv w:val="1"/>
      <w:marLeft w:val="0"/>
      <w:marRight w:val="0"/>
      <w:marTop w:val="0"/>
      <w:marBottom w:val="0"/>
      <w:divBdr>
        <w:top w:val="none" w:sz="0" w:space="0" w:color="auto"/>
        <w:left w:val="none" w:sz="0" w:space="0" w:color="auto"/>
        <w:bottom w:val="none" w:sz="0" w:space="0" w:color="auto"/>
        <w:right w:val="none" w:sz="0" w:space="0" w:color="auto"/>
      </w:divBdr>
    </w:div>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www.ted.com/speakers/graham_hill" TargetMode="External"/><Relationship Id="rId39" Type="http://schemas.openxmlformats.org/officeDocument/2006/relationships/hyperlink" Target="https://www.amazon.com/dp/B007KFXICK/ref=dp_cerb_1" TargetMode="External"/><Relationship Id="rId21" Type="http://schemas.openxmlformats.org/officeDocument/2006/relationships/hyperlink" Target="http://blog.seattletechnicalbooks.com/" TargetMode="External"/><Relationship Id="rId34" Type="http://schemas.openxmlformats.org/officeDocument/2006/relationships/hyperlink" Target="http://www.mcmelectronics.com/product/28-19338" TargetMode="External"/><Relationship Id="rId42" Type="http://schemas.openxmlformats.org/officeDocument/2006/relationships/hyperlink" Target="https://www.amazon.com/dp/B005FYNSUA/ref=twister_B00JO6RO8C?_encoding=UTF8&amp;psc=1" TargetMode="External"/><Relationship Id="rId47" Type="http://schemas.openxmlformats.org/officeDocument/2006/relationships/hyperlink" Target="https://www.amazon.com/dp/B000AJIF4E/?tag=thewire06-20&amp;linkCode=xm2&amp;ascsubtag=AgEAAAAAAAAAAAQbAAAAABWh_YcAAAAAV0Crgw" TargetMode="External"/><Relationship Id="rId50" Type="http://schemas.openxmlformats.org/officeDocument/2006/relationships/hyperlink" Target="https://etcher.io/" TargetMode="External"/><Relationship Id="rId55" Type="http://schemas.openxmlformats.org/officeDocument/2006/relationships/image" Target="media/image17.png"/><Relationship Id="rId63" Type="http://schemas.openxmlformats.org/officeDocument/2006/relationships/image" Target="media/image25.emf"/><Relationship Id="rId68" Type="http://schemas.openxmlformats.org/officeDocument/2006/relationships/image" Target="media/image29.jpeg"/><Relationship Id="rId76" Type="http://schemas.openxmlformats.org/officeDocument/2006/relationships/hyperlink" Target="Build%20the%20SD%20Locker%20and%20Make%20Your%20SD%20Cards%20More%20Secure"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hyperlink" Target="https://www.ponoko.com/design-your-own/products/dqmuiscbox-case-bamboo-14248" TargetMode="External"/><Relationship Id="rId11" Type="http://schemas.openxmlformats.org/officeDocument/2006/relationships/image" Target="media/image2.jpeg"/><Relationship Id="rId24" Type="http://schemas.openxmlformats.org/officeDocument/2006/relationships/hyperlink" Target="http://www.bobrathbone.com/" TargetMode="External"/><Relationship Id="rId32" Type="http://schemas.openxmlformats.org/officeDocument/2006/relationships/image" Target="media/image13.png"/><Relationship Id="rId37" Type="http://schemas.openxmlformats.org/officeDocument/2006/relationships/hyperlink" Target="https://www.amazon.com/gp/product/B01H3ANGJQ/ref=oh_aui_search_detailpage?ie=UTF8&amp;psc=1" TargetMode="External"/><Relationship Id="rId40" Type="http://schemas.openxmlformats.org/officeDocument/2006/relationships/hyperlink" Target="https://www.amazon.com/CTYRZCH-KY-040-Encoder-Development-Arduino/dp/B015QSIRPK/ref=sr_1_1?ie=UTF8&amp;qid=1489464126&amp;sr=8-1&amp;keywords=KY-040" TargetMode="External"/><Relationship Id="rId45" Type="http://schemas.openxmlformats.org/officeDocument/2006/relationships/hyperlink" Target="https://www.amazon.com/gp/product/B00NBEWB4U/ref=oh_aui_search_detailpage?ie=UTF8&amp;psc=1" TargetMode="External"/><Relationship Id="rId53" Type="http://schemas.openxmlformats.org/officeDocument/2006/relationships/image" Target="media/image15.png"/><Relationship Id="rId58" Type="http://schemas.openxmlformats.org/officeDocument/2006/relationships/image" Target="media/image20.jpeg"/><Relationship Id="rId66" Type="http://schemas.openxmlformats.org/officeDocument/2006/relationships/image" Target="media/image27.jpeg"/><Relationship Id="rId74" Type="http://schemas.openxmlformats.org/officeDocument/2006/relationships/image" Target="media/image35.jpeg"/><Relationship Id="rId79" Type="http://schemas.openxmlformats.org/officeDocument/2006/relationships/hyperlink" Target="http://www.bertold.org/sdtool/" TargetMode="External"/><Relationship Id="rId5" Type="http://schemas.openxmlformats.org/officeDocument/2006/relationships/webSettings" Target="webSettings.xml"/><Relationship Id="rId61" Type="http://schemas.openxmlformats.org/officeDocument/2006/relationships/image" Target="media/image23.jpeg"/><Relationship Id="rId82" Type="http://schemas.openxmlformats.org/officeDocument/2006/relationships/footer" Target="footer1.xml"/><Relationship Id="rId10" Type="http://schemas.openxmlformats.org/officeDocument/2006/relationships/hyperlink" Target="http://www.aliveinside.us/" TargetMode="External"/><Relationship Id="rId19" Type="http://schemas.openxmlformats.org/officeDocument/2006/relationships/image" Target="media/image10.jpeg"/><Relationship Id="rId31" Type="http://schemas.openxmlformats.org/officeDocument/2006/relationships/hyperlink" Target="https://www.ponoko.com/design-your-own/products/dqmuiscbox-case-bamboo-14248" TargetMode="External"/><Relationship Id="rId44" Type="http://schemas.openxmlformats.org/officeDocument/2006/relationships/hyperlink" Target="https://www.amazon.com/gp/product/B00004T8R2/ref=oh_aui_search_detailpage?ie=UTF8&amp;psc=1" TargetMode="External"/><Relationship Id="rId52" Type="http://schemas.openxmlformats.org/officeDocument/2006/relationships/hyperlink" Target="https://drive.google.com/open?id=0B1Q1o5gn_EfkMUtyZl9BOGw1RUE" TargetMode="External"/><Relationship Id="rId60" Type="http://schemas.openxmlformats.org/officeDocument/2006/relationships/image" Target="media/image22.jpeg"/><Relationship Id="rId65" Type="http://schemas.openxmlformats.org/officeDocument/2006/relationships/image" Target="media/image26.jpeg"/><Relationship Id="rId73" Type="http://schemas.openxmlformats.org/officeDocument/2006/relationships/image" Target="media/image34.png"/><Relationship Id="rId78" Type="http://schemas.openxmlformats.org/officeDocument/2006/relationships/hyperlink" Target="https://www.raspberrypi.org/documentation/hardware/raspberrypi/bootmodes/msd.md" TargetMode="External"/><Relationship Id="rId81" Type="http://schemas.openxmlformats.org/officeDocument/2006/relationships/hyperlink" Target="http://dietpi.com/"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s://www.ponoko.com/" TargetMode="External"/><Relationship Id="rId35" Type="http://schemas.openxmlformats.org/officeDocument/2006/relationships/hyperlink" Target="http://www.mcmelectronics.com/product/21-12345" TargetMode="External"/><Relationship Id="rId43" Type="http://schemas.openxmlformats.org/officeDocument/2006/relationships/hyperlink" Target="https://www.amazon.com/gp/product/B00LM0U8I6/ref=oh_aui_detailpage_o00_s00?ie=UTF8&amp;psc=1" TargetMode="External"/><Relationship Id="rId48" Type="http://schemas.openxmlformats.org/officeDocument/2006/relationships/hyperlink" Target="https://www.amazon.com/gp/product/B00OJ5WBUE/ref=oh_aui_search_detailpage?ie=UTF8&amp;psc=1" TargetMode="External"/><Relationship Id="rId56" Type="http://schemas.openxmlformats.org/officeDocument/2006/relationships/image" Target="media/image18.jpeg"/><Relationship Id="rId64" Type="http://schemas.openxmlformats.org/officeDocument/2006/relationships/oleObject" Target="embeddings/Microsoft_Visio_2003-2010_Drawing.vsd"/><Relationship Id="rId69" Type="http://schemas.openxmlformats.org/officeDocument/2006/relationships/image" Target="media/image30.jpeg"/><Relationship Id="rId77" Type="http://schemas.openxmlformats.org/officeDocument/2006/relationships/hyperlink" Target="https://d.docs.live.net/607157b747fa4bbf/Documents/projects/dqmusicbox_working/docsource/Build%20the%20SD%20Locker%20and%20Make%20Your%20SD%20Cards%20More%20Secure" TargetMode="External"/><Relationship Id="rId8" Type="http://schemas.openxmlformats.org/officeDocument/2006/relationships/hyperlink" Target="mailto:rosswesleyporter@gmail.com" TargetMode="External"/><Relationship Id="rId51" Type="http://schemas.openxmlformats.org/officeDocument/2006/relationships/hyperlink" Target="http://sourceforge.net/projects/win32diskimager/" TargetMode="External"/><Relationship Id="rId72" Type="http://schemas.openxmlformats.org/officeDocument/2006/relationships/image" Target="media/image33.jpeg"/><Relationship Id="rId80"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stephenrusk.com/" TargetMode="External"/><Relationship Id="rId33" Type="http://schemas.openxmlformats.org/officeDocument/2006/relationships/hyperlink" Target="http://www.mcmelectronics.com/product/RASPBERRY-PI-2536236-/83-17536" TargetMode="External"/><Relationship Id="rId38" Type="http://schemas.openxmlformats.org/officeDocument/2006/relationships/hyperlink" Target="https://www.aliexpress.com/item/100PCS-M2-5-male-to-female-Brass-Standoff-spacer-length-6mm-30mm/32789600225.html?spm=a2g0s.9042311.0.0.Jo0BgI" TargetMode="External"/><Relationship Id="rId46" Type="http://schemas.openxmlformats.org/officeDocument/2006/relationships/hyperlink" Target="https://www.amazon.com/AmazonBasics-HS-CD04-Over-Ear-Headphones/dp/B01IE5Z02A/ref=sr_1_3?s=electronics&amp;ie=UTF8&amp;qid=1495419888&amp;sr=1-3&amp;keywords=AmazonBasics+headphone" TargetMode="External"/><Relationship Id="rId59" Type="http://schemas.openxmlformats.org/officeDocument/2006/relationships/image" Target="media/image21.jpeg"/><Relationship Id="rId67" Type="http://schemas.openxmlformats.org/officeDocument/2006/relationships/image" Target="media/image28.jpeg"/><Relationship Id="rId20" Type="http://schemas.openxmlformats.org/officeDocument/2006/relationships/image" Target="media/image11.jpeg"/><Relationship Id="rId41" Type="http://schemas.openxmlformats.org/officeDocument/2006/relationships/hyperlink" Target="https://www.amazon.com/gp/product/B00213KDQK?psc=1&amp;redirect=true&amp;ref_=oh_aui_detailpage_o07_s00" TargetMode="External"/><Relationship Id="rId54" Type="http://schemas.openxmlformats.org/officeDocument/2006/relationships/image" Target="media/image16.png"/><Relationship Id="rId62" Type="http://schemas.openxmlformats.org/officeDocument/2006/relationships/image" Target="media/image24.jpeg"/><Relationship Id="rId70" Type="http://schemas.openxmlformats.org/officeDocument/2006/relationships/image" Target="media/image31.jpeg"/><Relationship Id="rId75" Type="http://schemas.openxmlformats.org/officeDocument/2006/relationships/hyperlink" Target="http://www.bertold.org/sdtool/"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scphillips.com/" TargetMode="External"/><Relationship Id="rId28" Type="http://schemas.openxmlformats.org/officeDocument/2006/relationships/image" Target="media/image12.jpeg"/><Relationship Id="rId36" Type="http://schemas.openxmlformats.org/officeDocument/2006/relationships/hyperlink" Target="http://www.mcmelectronics.com/product/27-5937" TargetMode="External"/><Relationship Id="rId49" Type="http://schemas.openxmlformats.org/officeDocument/2006/relationships/image" Target="media/image14.png"/><Relationship Id="rId57"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0AC7BE-6B0E-48B5-8C3D-466A63A43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8</TotalTime>
  <Pages>27</Pages>
  <Words>2525</Words>
  <Characters>14395</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70</cp:revision>
  <cp:lastPrinted>2016-09-18T01:17:00Z</cp:lastPrinted>
  <dcterms:created xsi:type="dcterms:W3CDTF">2015-06-14T04:56:00Z</dcterms:created>
  <dcterms:modified xsi:type="dcterms:W3CDTF">2017-07-21T04:02:00Z</dcterms:modified>
</cp:coreProperties>
</file>